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Ind w:w="-14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906D4" w:rsidRPr="00B906D4" w14:paraId="2D05AE0C" w14:textId="77777777" w:rsidTr="00A64F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B906D4" w:rsidRDefault="007C159A" w:rsidP="00A64FBF">
            <w:pPr>
              <w:spacing w:after="0" w:line="240" w:lineRule="auto"/>
              <w:ind w:left="30" w:hanging="30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906D4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B906D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906D4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B906D4" w:rsidRPr="00B906D4" w14:paraId="54CB4EAC" w14:textId="77777777" w:rsidTr="00A64F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B906D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906D4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B906D4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906D4">
              <w:rPr>
                <w:rFonts w:ascii="Arial" w:eastAsia="Times New Roman" w:hAnsi="Arial" w:cs="Arial"/>
                <w:lang w:eastAsia="es-GT"/>
              </w:rPr>
              <w:t>201</w:t>
            </w:r>
            <w:r w:rsidR="007C159A" w:rsidRPr="00B906D4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B906D4">
              <w:rPr>
                <w:rFonts w:ascii="Arial" w:hAnsi="Arial" w:cs="Arial"/>
                <w:lang w:val="es-MX"/>
              </w:rPr>
              <w:t>Administración Financiera</w:t>
            </w:r>
          </w:p>
        </w:tc>
      </w:tr>
      <w:tr w:rsidR="00B906D4" w:rsidRPr="00B906D4" w14:paraId="7A0F5B9B" w14:textId="77777777" w:rsidTr="00A64F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B906D4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906D4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B906D4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B906D4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B906D4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906D4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3A3A3103" w14:textId="77777777" w:rsidR="008C3C67" w:rsidRPr="00B906D4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885758E" w14:textId="77777777" w:rsidR="00137B28" w:rsidRPr="00B906D4" w:rsidRDefault="00137B28" w:rsidP="00137B28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B906D4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0FC518F6" w14:textId="77777777" w:rsidR="00137B28" w:rsidRPr="00B906D4" w:rsidRDefault="00137B28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75B3C2F" w14:textId="15AAD9CA" w:rsidR="00137B28" w:rsidRPr="00B906D4" w:rsidRDefault="00137B28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  <w:r w:rsidRPr="00B906D4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B906D4">
        <w:rPr>
          <w:rFonts w:ascii="Arial" w:eastAsia="Times New Roman" w:hAnsi="Arial" w:cs="Arial"/>
          <w:bCs/>
          <w:lang w:eastAsia="es-GT"/>
        </w:rPr>
        <w:t>De</w:t>
      </w:r>
      <w:r w:rsidRPr="00B906D4">
        <w:rPr>
          <w:rFonts w:ascii="Arial" w:eastAsia="Times New Roman" w:hAnsi="Arial" w:cs="Arial"/>
          <w:lang w:eastAsia="es-GT"/>
        </w:rPr>
        <w:t xml:space="preserve"> manera atenta se le solicita relatar, narrar o describir lo siguiente:</w:t>
      </w:r>
    </w:p>
    <w:tbl>
      <w:tblPr>
        <w:tblW w:w="93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29"/>
      </w:tblGrid>
      <w:tr w:rsidR="00B906D4" w:rsidRPr="00B906D4" w14:paraId="7E5BB9C5" w14:textId="77777777" w:rsidTr="00A64FBF">
        <w:tc>
          <w:tcPr>
            <w:tcW w:w="571" w:type="dxa"/>
          </w:tcPr>
          <w:p w14:paraId="74EC42FC" w14:textId="23EF829C" w:rsidR="00137B28" w:rsidRPr="00B906D4" w:rsidRDefault="00137B28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780" w:type="dxa"/>
          </w:tcPr>
          <w:p w14:paraId="26D2C1A6" w14:textId="385AD5B3" w:rsidR="00137B28" w:rsidRPr="00B906D4" w:rsidRDefault="00137B28" w:rsidP="00137B28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B906D4" w:rsidRPr="00B906D4" w14:paraId="2A51D114" w14:textId="77777777" w:rsidTr="00A64FBF">
        <w:tc>
          <w:tcPr>
            <w:tcW w:w="571" w:type="dxa"/>
          </w:tcPr>
          <w:p w14:paraId="6058D22E" w14:textId="77777777" w:rsidR="009C1CF1" w:rsidRPr="00B906D4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1</w:t>
            </w:r>
          </w:p>
        </w:tc>
        <w:tc>
          <w:tcPr>
            <w:tcW w:w="8780" w:type="dxa"/>
          </w:tcPr>
          <w:p w14:paraId="4A84198F" w14:textId="77777777" w:rsidR="009C1CF1" w:rsidRPr="00B906D4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B906D4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C7241C3" w14:textId="77777777" w:rsidR="00DC3980" w:rsidRPr="00B906D4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1889C7F" w14:textId="49755638" w:rsidR="00D24BF6" w:rsidRPr="00B906D4" w:rsidRDefault="00D24BF6" w:rsidP="00D24BF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hAnsi="Arial" w:cs="Arial"/>
                <w:b/>
                <w:bCs/>
              </w:rPr>
              <w:t>REGISTRO DE ESTABLECIMIENTOS</w:t>
            </w:r>
            <w:r w:rsidR="0035439E">
              <w:rPr>
                <w:rFonts w:ascii="Arial" w:hAnsi="Arial" w:cs="Arial"/>
                <w:b/>
                <w:bCs/>
              </w:rPr>
              <w:t xml:space="preserve"> COMERCIALES EN LOS QUE SE VENDA</w:t>
            </w:r>
            <w:r w:rsidRPr="00B906D4">
              <w:rPr>
                <w:rFonts w:ascii="Arial" w:hAnsi="Arial" w:cs="Arial"/>
                <w:b/>
                <w:bCs/>
              </w:rPr>
              <w:t>N ANIMALES</w:t>
            </w:r>
          </w:p>
          <w:p w14:paraId="6280C5C6" w14:textId="77777777" w:rsidR="00D24BF6" w:rsidRPr="00B906D4" w:rsidRDefault="00D24BF6" w:rsidP="00D24BF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651AC63" w14:textId="687538C0" w:rsidR="000D2506" w:rsidRPr="00B906D4" w:rsidRDefault="00D24BF6" w:rsidP="00A64FB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N</w:t>
            </w:r>
            <w:r w:rsidR="00D16BDA" w:rsidRPr="00B906D4">
              <w:rPr>
                <w:rFonts w:ascii="Arial" w:hAnsi="Arial" w:cs="Arial"/>
                <w:bCs/>
              </w:rPr>
              <w:t>o está sistematizado</w:t>
            </w:r>
          </w:p>
          <w:p w14:paraId="1F62BF4E" w14:textId="77777777" w:rsidR="00DC3980" w:rsidRPr="00B906D4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906D4" w:rsidRPr="00B906D4" w14:paraId="633F478A" w14:textId="77777777" w:rsidTr="00A64FBF">
        <w:tc>
          <w:tcPr>
            <w:tcW w:w="571" w:type="dxa"/>
          </w:tcPr>
          <w:p w14:paraId="1FCEB985" w14:textId="77777777" w:rsidR="008C3C67" w:rsidRPr="00B906D4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906D4">
              <w:rPr>
                <w:rFonts w:ascii="Arial" w:hAnsi="Arial" w:cs="Arial"/>
              </w:rPr>
              <w:t>2</w:t>
            </w:r>
          </w:p>
        </w:tc>
        <w:tc>
          <w:tcPr>
            <w:tcW w:w="8780" w:type="dxa"/>
          </w:tcPr>
          <w:p w14:paraId="58AFE135" w14:textId="77777777" w:rsidR="008C3C67" w:rsidRPr="00B906D4" w:rsidRDefault="003A3867" w:rsidP="00A64FBF">
            <w:pPr>
              <w:spacing w:after="0" w:line="240" w:lineRule="auto"/>
              <w:ind w:right="223"/>
              <w:jc w:val="both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B906D4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B906D4">
              <w:rPr>
                <w:rFonts w:ascii="Arial" w:hAnsi="Arial" w:cs="Arial"/>
                <w:b/>
                <w:bCs/>
              </w:rPr>
              <w:t>O</w:t>
            </w:r>
            <w:r w:rsidR="00B8491A" w:rsidRPr="00B906D4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5971F3F3" w14:textId="77777777" w:rsidR="00137B28" w:rsidRPr="00B906D4" w:rsidRDefault="00137B28" w:rsidP="00077EBE">
            <w:pPr>
              <w:pStyle w:val="Prrafodelista"/>
              <w:numPr>
                <w:ilvl w:val="0"/>
                <w:numId w:val="2"/>
              </w:numPr>
              <w:jc w:val="both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Decreto número 5-2017 del Congreso de la República de Guatemala, Ley de Protección y Bienestar Animal.</w:t>
            </w:r>
          </w:p>
          <w:p w14:paraId="03A89D54" w14:textId="624CC8C5" w:rsidR="00137B28" w:rsidRPr="00B906D4" w:rsidRDefault="00137B28" w:rsidP="00077EBE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Acuerdo Gubernativo número 210-2017</w:t>
            </w:r>
            <w:r w:rsidR="00490275" w:rsidRPr="00B906D4">
              <w:rPr>
                <w:rFonts w:ascii="Arial" w:hAnsi="Arial" w:cs="Arial"/>
              </w:rPr>
              <w:t xml:space="preserve"> del Presidente de la República</w:t>
            </w:r>
            <w:r w:rsidRPr="00B906D4">
              <w:rPr>
                <w:rFonts w:ascii="Arial" w:hAnsi="Arial" w:cs="Arial"/>
              </w:rPr>
              <w:t>, Reglamento de la Ley de Protección y Bienestar Animal.</w:t>
            </w:r>
          </w:p>
          <w:p w14:paraId="76A85024" w14:textId="2C72A82A" w:rsidR="00137B28" w:rsidRPr="00B906D4" w:rsidRDefault="00137B28" w:rsidP="00077EBE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Acuerdo Ministerial número 265-2019</w:t>
            </w:r>
            <w:r w:rsidR="00490275" w:rsidRPr="00B906D4">
              <w:rPr>
                <w:rFonts w:ascii="Arial" w:hAnsi="Arial" w:cs="Arial"/>
              </w:rPr>
              <w:t xml:space="preserve"> del Ministro de Agricultura, Ganadería y Alimentación,</w:t>
            </w:r>
            <w:r w:rsidRPr="00B906D4">
              <w:rPr>
                <w:rFonts w:ascii="Arial" w:hAnsi="Arial" w:cs="Arial"/>
              </w:rPr>
              <w:t xml:space="preserve"> que acordó aprobar el Manual de Normas y Procedimientos para los Registros de la Unidad de Bienestar Animal del Ministerio de Agricultura, Ganadería y Alimentación.</w:t>
            </w:r>
          </w:p>
          <w:p w14:paraId="321770DC" w14:textId="2C93C9A0" w:rsidR="00137B28" w:rsidRPr="00B906D4" w:rsidRDefault="00137B28" w:rsidP="00077EBE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Acuerdo Ministerial número 339-2017</w:t>
            </w:r>
            <w:r w:rsidR="00490275" w:rsidRPr="00B906D4">
              <w:rPr>
                <w:rFonts w:ascii="Arial" w:hAnsi="Arial" w:cs="Arial"/>
              </w:rPr>
              <w:t xml:space="preserve"> del Ministro de Agricultura, Ganadería y Alimentación,</w:t>
            </w:r>
            <w:r w:rsidRPr="00B906D4">
              <w:rPr>
                <w:rFonts w:ascii="Arial" w:hAnsi="Arial" w:cs="Arial"/>
              </w:rPr>
              <w:t xml:space="preserve"> que acordó aprobar las disposiciones emitidas por la Unidad de Bienestar Animal del Ministerio de Agricultura, Ganadería y Alimentación, denominadas Tarifario de la Unidad de Bienestar Animal.</w:t>
            </w:r>
          </w:p>
          <w:p w14:paraId="726336EE" w14:textId="4C1682DF" w:rsidR="00B92D92" w:rsidRPr="00B906D4" w:rsidRDefault="00B92D92" w:rsidP="00B92D92">
            <w:pPr>
              <w:spacing w:after="0" w:line="240" w:lineRule="auto"/>
              <w:ind w:left="720"/>
              <w:jc w:val="both"/>
              <w:rPr>
                <w:rFonts w:ascii="Arial" w:hAnsi="Arial" w:cs="Arial"/>
              </w:rPr>
            </w:pPr>
          </w:p>
        </w:tc>
      </w:tr>
      <w:tr w:rsidR="00B906D4" w:rsidRPr="00B906D4" w14:paraId="1BE65A53" w14:textId="77777777" w:rsidTr="00A64FBF">
        <w:tc>
          <w:tcPr>
            <w:tcW w:w="571" w:type="dxa"/>
          </w:tcPr>
          <w:p w14:paraId="0DA8555F" w14:textId="77777777" w:rsidR="003A3867" w:rsidRPr="00B906D4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3</w:t>
            </w:r>
          </w:p>
        </w:tc>
        <w:tc>
          <w:tcPr>
            <w:tcW w:w="8780" w:type="dxa"/>
          </w:tcPr>
          <w:p w14:paraId="0DDFE7FE" w14:textId="77777777" w:rsidR="003A3867" w:rsidRPr="00B906D4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2583BA9F" w14:textId="77777777" w:rsidR="00137B28" w:rsidRPr="00B906D4" w:rsidRDefault="00137B28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Microsoft Office</w:t>
            </w:r>
          </w:p>
          <w:p w14:paraId="499B1AA9" w14:textId="5897A808" w:rsidR="00137B28" w:rsidRPr="00B906D4" w:rsidRDefault="00A64FBF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5</w:t>
            </w:r>
            <w:r w:rsidR="00137B28" w:rsidRPr="00B906D4">
              <w:rPr>
                <w:rFonts w:ascii="Arial" w:hAnsi="Arial" w:cs="Arial"/>
                <w:bCs/>
              </w:rPr>
              <w:t xml:space="preserve"> computadoras</w:t>
            </w:r>
          </w:p>
          <w:p w14:paraId="5E5AA860" w14:textId="1E1FA4A0" w:rsidR="00137B28" w:rsidRPr="00B906D4" w:rsidRDefault="00A64FBF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5</w:t>
            </w:r>
            <w:r w:rsidR="00137B28" w:rsidRPr="00B906D4">
              <w:rPr>
                <w:rFonts w:ascii="Arial" w:hAnsi="Arial" w:cs="Arial"/>
                <w:bCs/>
              </w:rPr>
              <w:t xml:space="preserve"> UPS</w:t>
            </w:r>
          </w:p>
          <w:p w14:paraId="56FA42B1" w14:textId="09E59BA5" w:rsidR="00137B28" w:rsidRPr="00B906D4" w:rsidRDefault="00A64FBF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5</w:t>
            </w:r>
            <w:r w:rsidR="00137B28" w:rsidRPr="00B906D4">
              <w:rPr>
                <w:rFonts w:ascii="Arial" w:hAnsi="Arial" w:cs="Arial"/>
                <w:bCs/>
              </w:rPr>
              <w:t xml:space="preserve"> impresoras</w:t>
            </w:r>
          </w:p>
          <w:p w14:paraId="59DD55A5" w14:textId="7B12C44C" w:rsidR="00137B28" w:rsidRPr="00B906D4" w:rsidRDefault="00A64FBF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5</w:t>
            </w:r>
            <w:r w:rsidR="00137B28" w:rsidRPr="00B906D4">
              <w:rPr>
                <w:rFonts w:ascii="Arial" w:hAnsi="Arial" w:cs="Arial"/>
                <w:bCs/>
              </w:rPr>
              <w:t xml:space="preserve"> escáneres</w:t>
            </w:r>
          </w:p>
          <w:p w14:paraId="1B2B7083" w14:textId="34803781" w:rsidR="00137B28" w:rsidRPr="00B906D4" w:rsidRDefault="00A64FBF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1</w:t>
            </w:r>
            <w:r w:rsidR="00137B28" w:rsidRPr="00B906D4">
              <w:rPr>
                <w:rFonts w:ascii="Arial" w:hAnsi="Arial" w:cs="Arial"/>
                <w:bCs/>
              </w:rPr>
              <w:t xml:space="preserve"> cámara digital</w:t>
            </w:r>
          </w:p>
          <w:p w14:paraId="4C9ECF19" w14:textId="4D72477D" w:rsidR="00137B28" w:rsidRPr="00B906D4" w:rsidRDefault="00137B28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Formulario de solicitud en línea (UBA-FR-003)</w:t>
            </w:r>
          </w:p>
          <w:p w14:paraId="749BE67E" w14:textId="77777777" w:rsidR="003A3867" w:rsidRPr="00B906D4" w:rsidRDefault="003A3867" w:rsidP="00137B2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B906D4" w:rsidRPr="00B906D4" w14:paraId="426894BD" w14:textId="77777777" w:rsidTr="00A64FBF">
        <w:tc>
          <w:tcPr>
            <w:tcW w:w="571" w:type="dxa"/>
          </w:tcPr>
          <w:p w14:paraId="6F23E104" w14:textId="089C1470" w:rsidR="003A3867" w:rsidRPr="00B906D4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4</w:t>
            </w:r>
          </w:p>
        </w:tc>
        <w:tc>
          <w:tcPr>
            <w:tcW w:w="8780" w:type="dxa"/>
          </w:tcPr>
          <w:p w14:paraId="4E7C3F81" w14:textId="77777777" w:rsidR="003A3867" w:rsidRPr="00B906D4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4CA1DCC5" w14:textId="7BBDC307" w:rsidR="00137B28" w:rsidRPr="00B906D4" w:rsidRDefault="00A64FBF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5</w:t>
            </w:r>
            <w:r w:rsidR="00137B28" w:rsidRPr="00B906D4">
              <w:rPr>
                <w:rFonts w:ascii="Arial" w:hAnsi="Arial" w:cs="Arial"/>
                <w:bCs/>
              </w:rPr>
              <w:t xml:space="preserve"> oficinas</w:t>
            </w:r>
          </w:p>
          <w:p w14:paraId="789F43FC" w14:textId="734E9355" w:rsidR="00137B28" w:rsidRPr="00B906D4" w:rsidRDefault="00A64FBF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5</w:t>
            </w:r>
            <w:r w:rsidR="00137B28" w:rsidRPr="00B906D4">
              <w:rPr>
                <w:rFonts w:ascii="Arial" w:hAnsi="Arial" w:cs="Arial"/>
                <w:bCs/>
              </w:rPr>
              <w:t xml:space="preserve"> escritorios</w:t>
            </w:r>
          </w:p>
          <w:p w14:paraId="11001342" w14:textId="1DDF89AF" w:rsidR="00137B28" w:rsidRPr="00B906D4" w:rsidRDefault="00A64FBF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1</w:t>
            </w:r>
            <w:r w:rsidR="00137B28" w:rsidRPr="00B906D4">
              <w:rPr>
                <w:rFonts w:ascii="Arial" w:hAnsi="Arial" w:cs="Arial"/>
                <w:bCs/>
              </w:rPr>
              <w:t xml:space="preserve"> vehículo institucional</w:t>
            </w:r>
          </w:p>
          <w:p w14:paraId="4AEF966E" w14:textId="0131346F" w:rsidR="00137B28" w:rsidRPr="00B906D4" w:rsidRDefault="00A64FBF" w:rsidP="00A64FBF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5</w:t>
            </w:r>
            <w:r w:rsidR="00137B28" w:rsidRPr="00B906D4">
              <w:rPr>
                <w:rFonts w:ascii="Arial" w:hAnsi="Arial" w:cs="Arial"/>
                <w:bCs/>
              </w:rPr>
              <w:t xml:space="preserve"> archivos</w:t>
            </w:r>
          </w:p>
          <w:p w14:paraId="0E1E7B30" w14:textId="77777777" w:rsidR="003A3867" w:rsidRPr="00B906D4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B906D4" w:rsidRPr="00B906D4" w14:paraId="3CF51A5D" w14:textId="77777777" w:rsidTr="00A64FBF">
        <w:tc>
          <w:tcPr>
            <w:tcW w:w="571" w:type="dxa"/>
          </w:tcPr>
          <w:p w14:paraId="411EE842" w14:textId="77777777" w:rsidR="00751A09" w:rsidRPr="00B906D4" w:rsidRDefault="00751A09" w:rsidP="00751A09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5</w:t>
            </w:r>
          </w:p>
        </w:tc>
        <w:tc>
          <w:tcPr>
            <w:tcW w:w="8780" w:type="dxa"/>
          </w:tcPr>
          <w:p w14:paraId="25CF8D3C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B906D4">
              <w:rPr>
                <w:rFonts w:ascii="Arial" w:hAnsi="Arial" w:cs="Arial"/>
                <w:b/>
                <w:bCs/>
                <w:lang w:val="pt-BR"/>
              </w:rPr>
              <w:t>DIAGNÓSTICO DE RECURSO HUMANO</w:t>
            </w:r>
          </w:p>
          <w:p w14:paraId="266A0972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4CF91B4D" w14:textId="6E49F5A6" w:rsidR="00751A09" w:rsidRPr="00B906D4" w:rsidRDefault="00A64FBF" w:rsidP="00751A0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7 personas</w:t>
            </w:r>
          </w:p>
          <w:p w14:paraId="0B993E5B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8803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991"/>
              <w:gridCol w:w="5812"/>
            </w:tblGrid>
            <w:tr w:rsidR="00B906D4" w:rsidRPr="00B906D4" w14:paraId="5D35F8E3" w14:textId="77777777" w:rsidTr="001A311D">
              <w:trPr>
                <w:trHeight w:val="301"/>
                <w:tblHeader/>
              </w:trPr>
              <w:tc>
                <w:tcPr>
                  <w:tcW w:w="2991" w:type="dxa"/>
                  <w:tcBorders>
                    <w:bottom w:val="single" w:sz="4" w:space="0" w:color="000000"/>
                  </w:tcBorders>
                  <w:vAlign w:val="center"/>
                </w:tcPr>
                <w:p w14:paraId="10F9D352" w14:textId="77777777" w:rsidR="00751A09" w:rsidRPr="00B906D4" w:rsidRDefault="00751A09" w:rsidP="00751A0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B906D4">
                    <w:rPr>
                      <w:rFonts w:ascii="Arial" w:eastAsia="Arial" w:hAnsi="Arial" w:cs="Arial"/>
                      <w:b/>
                    </w:rPr>
                    <w:lastRenderedPageBreak/>
                    <w:t>PERSONAL</w:t>
                  </w:r>
                </w:p>
              </w:tc>
              <w:tc>
                <w:tcPr>
                  <w:tcW w:w="5812" w:type="dxa"/>
                  <w:tcBorders>
                    <w:bottom w:val="single" w:sz="4" w:space="0" w:color="000000"/>
                  </w:tcBorders>
                  <w:vAlign w:val="center"/>
                </w:tcPr>
                <w:p w14:paraId="5B2CB559" w14:textId="77777777" w:rsidR="00751A09" w:rsidRPr="00B906D4" w:rsidRDefault="00751A09" w:rsidP="00751A0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B906D4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B906D4" w:rsidRPr="00B906D4" w14:paraId="779D9657" w14:textId="77777777" w:rsidTr="001A311D">
              <w:trPr>
                <w:trHeight w:val="441"/>
              </w:trPr>
              <w:tc>
                <w:tcPr>
                  <w:tcW w:w="2991" w:type="dxa"/>
                </w:tcPr>
                <w:p w14:paraId="7A9A0955" w14:textId="4E628ACF" w:rsidR="00B63E17" w:rsidRPr="00B906D4" w:rsidRDefault="00B63E17" w:rsidP="00B63E17">
                  <w:pPr>
                    <w:tabs>
                      <w:tab w:val="right" w:pos="2236"/>
                    </w:tabs>
                    <w:spacing w:after="0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Coordinador de la Unidad de Bienestar Animal</w:t>
                  </w:r>
                </w:p>
              </w:tc>
              <w:tc>
                <w:tcPr>
                  <w:tcW w:w="5812" w:type="dxa"/>
                  <w:vAlign w:val="center"/>
                </w:tcPr>
                <w:p w14:paraId="0264FF2A" w14:textId="3C7A13E0" w:rsidR="00B63E17" w:rsidRPr="00B906D4" w:rsidRDefault="00B63E17" w:rsidP="00B63E17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Firmar la resolución correspondiente.</w:t>
                  </w:r>
                </w:p>
              </w:tc>
            </w:tr>
            <w:tr w:rsidR="00B906D4" w:rsidRPr="00B906D4" w14:paraId="7EB5FDB1" w14:textId="77777777" w:rsidTr="001A311D">
              <w:trPr>
                <w:trHeight w:val="406"/>
              </w:trPr>
              <w:tc>
                <w:tcPr>
                  <w:tcW w:w="2991" w:type="dxa"/>
                </w:tcPr>
                <w:p w14:paraId="739D8EA0" w14:textId="27801BFB" w:rsidR="00B63E17" w:rsidRPr="00B906D4" w:rsidRDefault="00B63E17" w:rsidP="00B63E17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Profesional de la Sección de Registro y Estadística</w:t>
                  </w:r>
                </w:p>
              </w:tc>
              <w:tc>
                <w:tcPr>
                  <w:tcW w:w="5812" w:type="dxa"/>
                  <w:vAlign w:val="center"/>
                </w:tcPr>
                <w:p w14:paraId="7E758D2D" w14:textId="361E2B07" w:rsidR="00B63E17" w:rsidRPr="00B906D4" w:rsidRDefault="00B63E17" w:rsidP="00B63E17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Emitir los certificados y el registro.</w:t>
                  </w:r>
                </w:p>
              </w:tc>
            </w:tr>
            <w:tr w:rsidR="00B906D4" w:rsidRPr="00B906D4" w14:paraId="1B1333BF" w14:textId="77777777" w:rsidTr="001A311D">
              <w:trPr>
                <w:trHeight w:val="392"/>
              </w:trPr>
              <w:tc>
                <w:tcPr>
                  <w:tcW w:w="2991" w:type="dxa"/>
                </w:tcPr>
                <w:p w14:paraId="26D2635E" w14:textId="53A48159" w:rsidR="00B63E17" w:rsidRPr="00B906D4" w:rsidRDefault="00B63E17" w:rsidP="00B63E17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Profesional de la Sección Técnica de Bienestar Animal</w:t>
                  </w:r>
                </w:p>
              </w:tc>
              <w:tc>
                <w:tcPr>
                  <w:tcW w:w="5812" w:type="dxa"/>
                  <w:vAlign w:val="center"/>
                </w:tcPr>
                <w:p w14:paraId="703ACE8F" w14:textId="35A15CB5" w:rsidR="00B63E17" w:rsidRPr="00B906D4" w:rsidRDefault="00B63E17" w:rsidP="00B63E17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Firma la opinión técnica correspondiente.</w:t>
                  </w:r>
                </w:p>
              </w:tc>
            </w:tr>
            <w:tr w:rsidR="00B906D4" w:rsidRPr="00B906D4" w14:paraId="18A86BF5" w14:textId="77777777" w:rsidTr="001A311D">
              <w:trPr>
                <w:trHeight w:val="406"/>
              </w:trPr>
              <w:tc>
                <w:tcPr>
                  <w:tcW w:w="2991" w:type="dxa"/>
                </w:tcPr>
                <w:p w14:paraId="4AB4DA29" w14:textId="488146C9" w:rsidR="00B63E17" w:rsidRPr="00B906D4" w:rsidRDefault="00B63E17" w:rsidP="00B63E17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Profesional de la Sección Legal</w:t>
                  </w:r>
                </w:p>
              </w:tc>
              <w:tc>
                <w:tcPr>
                  <w:tcW w:w="5812" w:type="dxa"/>
                  <w:vAlign w:val="center"/>
                </w:tcPr>
                <w:p w14:paraId="17224471" w14:textId="75237C6F" w:rsidR="00B63E17" w:rsidRPr="00B906D4" w:rsidRDefault="00B63E17" w:rsidP="00B63E17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Firma la opinión jurídica correspondiente.</w:t>
                  </w:r>
                </w:p>
              </w:tc>
            </w:tr>
            <w:tr w:rsidR="00B906D4" w:rsidRPr="00B906D4" w14:paraId="2996FE3B" w14:textId="77777777" w:rsidTr="001A311D">
              <w:trPr>
                <w:trHeight w:val="406"/>
              </w:trPr>
              <w:tc>
                <w:tcPr>
                  <w:tcW w:w="2991" w:type="dxa"/>
                </w:tcPr>
                <w:p w14:paraId="104265BB" w14:textId="0711E88F" w:rsidR="00B63E17" w:rsidRPr="00B906D4" w:rsidRDefault="00B63E17" w:rsidP="00B63E17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Profesional en Asesoría Legal</w:t>
                  </w:r>
                </w:p>
              </w:tc>
              <w:tc>
                <w:tcPr>
                  <w:tcW w:w="5812" w:type="dxa"/>
                  <w:vAlign w:val="center"/>
                </w:tcPr>
                <w:p w14:paraId="5E457499" w14:textId="6219EACA" w:rsidR="00B63E17" w:rsidRPr="00B906D4" w:rsidRDefault="00B63E17" w:rsidP="00B63E17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Emitir la opinión jurídica correspondiente.</w:t>
                  </w:r>
                </w:p>
              </w:tc>
            </w:tr>
            <w:tr w:rsidR="00B906D4" w:rsidRPr="00B906D4" w14:paraId="63E2D79A" w14:textId="77777777" w:rsidTr="001A311D">
              <w:trPr>
                <w:trHeight w:val="392"/>
              </w:trPr>
              <w:tc>
                <w:tcPr>
                  <w:tcW w:w="2991" w:type="dxa"/>
                </w:tcPr>
                <w:p w14:paraId="20A3DF73" w14:textId="206882E1" w:rsidR="00B63E17" w:rsidRPr="00B906D4" w:rsidRDefault="00B63E17" w:rsidP="00B63E17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Profesional o Técnico en Bienestar Animal</w:t>
                  </w:r>
                </w:p>
              </w:tc>
              <w:tc>
                <w:tcPr>
                  <w:tcW w:w="5812" w:type="dxa"/>
                  <w:vAlign w:val="center"/>
                </w:tcPr>
                <w:p w14:paraId="49BFF33A" w14:textId="7890ECFE" w:rsidR="00B63E17" w:rsidRPr="00B906D4" w:rsidRDefault="00B63E17" w:rsidP="00B63E17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Realizar la inspección de verificación de Bienestar Animal y emitir opinión técnica correspondiente.</w:t>
                  </w:r>
                </w:p>
              </w:tc>
            </w:tr>
            <w:tr w:rsidR="00B906D4" w:rsidRPr="00B906D4" w14:paraId="674C2C8F" w14:textId="77777777" w:rsidTr="001A311D">
              <w:trPr>
                <w:trHeight w:val="406"/>
              </w:trPr>
              <w:tc>
                <w:tcPr>
                  <w:tcW w:w="2991" w:type="dxa"/>
                  <w:tcBorders>
                    <w:bottom w:val="single" w:sz="4" w:space="0" w:color="000000"/>
                  </w:tcBorders>
                  <w:vAlign w:val="center"/>
                </w:tcPr>
                <w:p w14:paraId="10761F7E" w14:textId="4B1D0C92" w:rsidR="00B63E17" w:rsidRPr="00B906D4" w:rsidRDefault="00B63E17" w:rsidP="00B63E17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Técnico en Servicios Administrativos</w:t>
                  </w:r>
                </w:p>
              </w:tc>
              <w:tc>
                <w:tcPr>
                  <w:tcW w:w="5812" w:type="dxa"/>
                  <w:tcBorders>
                    <w:bottom w:val="single" w:sz="4" w:space="0" w:color="000000"/>
                  </w:tcBorders>
                  <w:vAlign w:val="center"/>
                </w:tcPr>
                <w:p w14:paraId="1EA2D182" w14:textId="7D495076" w:rsidR="00B63E17" w:rsidRPr="00B906D4" w:rsidRDefault="00B63E17" w:rsidP="00B63E17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/>
                    <w:jc w:val="both"/>
                    <w:rPr>
                      <w:rFonts w:ascii="Arial" w:hAnsi="Arial" w:cs="Arial"/>
                    </w:rPr>
                  </w:pPr>
                  <w:r w:rsidRPr="00B906D4">
                    <w:rPr>
                      <w:rFonts w:ascii="Arial" w:hAnsi="Arial" w:cs="Arial"/>
                    </w:rPr>
                    <w:t>Recibir la documentación del expediente.</w:t>
                  </w:r>
                </w:p>
              </w:tc>
            </w:tr>
          </w:tbl>
          <w:p w14:paraId="70565CF6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AD5F3C2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906D4" w:rsidRPr="00B906D4" w14:paraId="52E8B46E" w14:textId="77777777" w:rsidTr="00A64FBF">
        <w:tc>
          <w:tcPr>
            <w:tcW w:w="571" w:type="dxa"/>
          </w:tcPr>
          <w:p w14:paraId="725B4794" w14:textId="61B6095A" w:rsidR="00751A09" w:rsidRPr="00B906D4" w:rsidRDefault="00751A09" w:rsidP="00751A09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8780" w:type="dxa"/>
          </w:tcPr>
          <w:p w14:paraId="1F91BB02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B906D4">
              <w:rPr>
                <w:rFonts w:ascii="Arial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34BFF220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5"/>
              <w:gridCol w:w="4668"/>
            </w:tblGrid>
            <w:tr w:rsidR="00B906D4" w:rsidRPr="00B906D4" w14:paraId="6949BF85" w14:textId="77777777" w:rsidTr="00BB1600">
              <w:tc>
                <w:tcPr>
                  <w:tcW w:w="4135" w:type="dxa"/>
                </w:tcPr>
                <w:p w14:paraId="42B88A85" w14:textId="407DAFD2" w:rsidR="00751A09" w:rsidRPr="00B906D4" w:rsidRDefault="00A64FBF" w:rsidP="00751A09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668" w:type="dxa"/>
                </w:tcPr>
                <w:p w14:paraId="3CA6E270" w14:textId="55CA49B3" w:rsidR="00751A09" w:rsidRPr="00B906D4" w:rsidRDefault="00A64FBF" w:rsidP="00751A09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</w:pPr>
                  <w:r w:rsidRPr="00B906D4"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  <w:t>Requisitos propuestos</w:t>
                  </w:r>
                </w:p>
              </w:tc>
            </w:tr>
            <w:tr w:rsidR="00B906D4" w:rsidRPr="00B906D4" w14:paraId="2CC53249" w14:textId="77777777" w:rsidTr="00BB1600">
              <w:trPr>
                <w:trHeight w:val="3246"/>
              </w:trPr>
              <w:tc>
                <w:tcPr>
                  <w:tcW w:w="4135" w:type="dxa"/>
                </w:tcPr>
                <w:p w14:paraId="423B6BDC" w14:textId="4D1E5A7F" w:rsidR="00A64FBF" w:rsidRPr="00B906D4" w:rsidRDefault="00751A09" w:rsidP="00077EB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Solicitud dirigida a la Unidad de Bienestar Animal, en la cual se establezca el nombre comercial del establecimiento, nombre completo y número de Código Único de identificación del representante legal, dirección exacta del establecimiento, datos de identificación y número de colegiado activo del veterinario responsable del cuidado de los animales, fecha y firma del representante legal.</w:t>
                  </w:r>
                </w:p>
                <w:p w14:paraId="2082884A" w14:textId="77777777" w:rsidR="00A64FBF" w:rsidRPr="00B906D4" w:rsidRDefault="00A64FBF" w:rsidP="00A64F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7D36B3C5" w14:textId="77777777" w:rsidR="00A64FBF" w:rsidRPr="00B906D4" w:rsidRDefault="00751A09" w:rsidP="00077EB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Fotocopia simple de la escritura constitutiva del establecimiento comercial, si fuere el caso.</w:t>
                  </w:r>
                </w:p>
                <w:p w14:paraId="1A0FFE62" w14:textId="77777777" w:rsidR="00A64FBF" w:rsidRPr="00B906D4" w:rsidRDefault="00A64FBF" w:rsidP="00A64FBF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0F297211" w14:textId="77777777" w:rsidR="00A64FBF" w:rsidRPr="00B906D4" w:rsidRDefault="00751A09" w:rsidP="00077EB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Fotocopia simple de la patente de comercio.</w:t>
                  </w:r>
                </w:p>
                <w:p w14:paraId="7E50A642" w14:textId="77777777" w:rsidR="00A64FBF" w:rsidRPr="00B906D4" w:rsidRDefault="00A64FBF" w:rsidP="00A64FBF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309B2F74" w14:textId="77777777" w:rsidR="00A64FBF" w:rsidRPr="00B906D4" w:rsidRDefault="00751A09" w:rsidP="00077EB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Fotocopia simple de la patente de sociedad, si fuere el caso.</w:t>
                  </w:r>
                </w:p>
                <w:p w14:paraId="116FD44A" w14:textId="77777777" w:rsidR="00A64FBF" w:rsidRPr="00B906D4" w:rsidRDefault="00A64FBF" w:rsidP="00A64FBF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14FB8AA2" w14:textId="77777777" w:rsidR="00A64FBF" w:rsidRPr="00B906D4" w:rsidRDefault="00751A09" w:rsidP="00077EB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Fotocopia simple del acta de nombramiento del representante legal debidamente registrado.</w:t>
                  </w:r>
                </w:p>
                <w:p w14:paraId="2C7CFD17" w14:textId="77777777" w:rsidR="00A64FBF" w:rsidRPr="00B906D4" w:rsidRDefault="00A64FBF" w:rsidP="00A64FBF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1D7916FC" w14:textId="77777777" w:rsidR="00A64FBF" w:rsidRPr="00B906D4" w:rsidRDefault="00751A09" w:rsidP="00077EB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lastRenderedPageBreak/>
                    <w:t>Datos de identificación del libro de registro de venta de animales de compañía, al que hace referencia el artículo 25 de la Ley de Protección y Bienestar Animal (se verifica durante la visita de inspección).</w:t>
                  </w:r>
                </w:p>
                <w:p w14:paraId="7A8A63AC" w14:textId="77777777" w:rsidR="00A64FBF" w:rsidRPr="00B906D4" w:rsidRDefault="00A64FBF" w:rsidP="00A64FBF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5D928EB4" w14:textId="6F467FB2" w:rsidR="00751A09" w:rsidRPr="00B906D4" w:rsidRDefault="00912BB3" w:rsidP="00077EB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Pag</w:t>
                  </w:r>
                  <w:r w:rsidR="00751A09" w:rsidRPr="00B906D4">
                    <w:rPr>
                      <w:rFonts w:ascii="Arial" w:hAnsi="Arial" w:cs="Arial"/>
                      <w:lang w:eastAsia="es-GT"/>
                    </w:rPr>
                    <w:t>o de la tarifa correspondiente.</w:t>
                  </w:r>
                </w:p>
              </w:tc>
              <w:tc>
                <w:tcPr>
                  <w:tcW w:w="4668" w:type="dxa"/>
                </w:tcPr>
                <w:p w14:paraId="41A2AD2D" w14:textId="2F3C1D8F" w:rsidR="00A64FBF" w:rsidRPr="00B906D4" w:rsidRDefault="00751A09" w:rsidP="00077EBE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lastRenderedPageBreak/>
                    <w:t>Fotocopia simple de la escritura constitutiva del establecimiento comercial, si fuere el caso.</w:t>
                  </w:r>
                </w:p>
                <w:p w14:paraId="3046D3DD" w14:textId="77777777" w:rsidR="00A64FBF" w:rsidRPr="00B906D4" w:rsidRDefault="00A64FBF" w:rsidP="00A64F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5BEB61A6" w14:textId="77777777" w:rsidR="00A64FBF" w:rsidRPr="00B906D4" w:rsidRDefault="00751A09" w:rsidP="00077EBE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Fotocopia simple de la patente de comercio.</w:t>
                  </w:r>
                </w:p>
                <w:p w14:paraId="4520B6BC" w14:textId="77777777" w:rsidR="00A64FBF" w:rsidRPr="00B906D4" w:rsidRDefault="00A64FBF" w:rsidP="00A64FBF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25E4FF0E" w14:textId="77777777" w:rsidR="00A64FBF" w:rsidRPr="00B906D4" w:rsidRDefault="00751A09" w:rsidP="00077EBE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Fotocopia simple de la patente de sociedad, si fuere el caso.</w:t>
                  </w:r>
                </w:p>
                <w:p w14:paraId="44045C79" w14:textId="77777777" w:rsidR="00A64FBF" w:rsidRPr="00B906D4" w:rsidRDefault="00A64FBF" w:rsidP="00A64FBF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  <w:p w14:paraId="1F200235" w14:textId="77777777" w:rsidR="00A64FBF" w:rsidRPr="00B906D4" w:rsidRDefault="00751A09" w:rsidP="00077EBE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</w:rPr>
                    <w:t>Fotocopia simple del acta de nombramiento del representante legal debidamente registrado.</w:t>
                  </w:r>
                </w:p>
                <w:p w14:paraId="1928F8AA" w14:textId="77777777" w:rsidR="00A64FBF" w:rsidRPr="00B906D4" w:rsidRDefault="00A64FBF" w:rsidP="00A64FBF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7DBD2685" w14:textId="77777777" w:rsidR="00A64FBF" w:rsidRPr="00B906D4" w:rsidRDefault="00751A09" w:rsidP="00077EBE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Datos de identificación del libro de registro de venta de animales de compañía, al que hace referencia el artículo 25 de la Ley de Protección y Bienestar Animal (se verifica durante la visita de inspección).</w:t>
                  </w:r>
                </w:p>
                <w:p w14:paraId="6896EC1D" w14:textId="77777777" w:rsidR="00A64FBF" w:rsidRPr="00B906D4" w:rsidRDefault="00A64FBF" w:rsidP="00A64FBF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  <w:p w14:paraId="451AB602" w14:textId="05BEA499" w:rsidR="00751A09" w:rsidRPr="00B906D4" w:rsidRDefault="00751A09" w:rsidP="00077EBE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</w:rPr>
                    <w:t>Pago de la tarifa correspondiente.</w:t>
                  </w:r>
                </w:p>
              </w:tc>
            </w:tr>
          </w:tbl>
          <w:p w14:paraId="2426DFE8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803" w:type="dxa"/>
              <w:tblLook w:val="04A0" w:firstRow="1" w:lastRow="0" w:firstColumn="1" w:lastColumn="0" w:noHBand="0" w:noVBand="1"/>
            </w:tblPr>
            <w:tblGrid>
              <w:gridCol w:w="4139"/>
              <w:gridCol w:w="4664"/>
            </w:tblGrid>
            <w:tr w:rsidR="00B906D4" w:rsidRPr="00B906D4" w14:paraId="2D4A5A0C" w14:textId="77777777" w:rsidTr="00912BB3">
              <w:tc>
                <w:tcPr>
                  <w:tcW w:w="4139" w:type="dxa"/>
                </w:tcPr>
                <w:p w14:paraId="02688267" w14:textId="7F531C81" w:rsidR="00751A09" w:rsidRPr="00B906D4" w:rsidRDefault="00912BB3" w:rsidP="00751A0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906D4">
                    <w:rPr>
                      <w:rFonts w:ascii="Arial" w:hAnsi="Arial" w:cs="Arial"/>
                      <w:b/>
                      <w:bCs/>
                    </w:rPr>
                    <w:t>Diseño a</w:t>
                  </w:r>
                  <w:r w:rsidR="00751A09" w:rsidRPr="00B906D4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664" w:type="dxa"/>
                </w:tcPr>
                <w:p w14:paraId="7E5F68F4" w14:textId="77777777" w:rsidR="00751A09" w:rsidRPr="00B906D4" w:rsidRDefault="00751A09" w:rsidP="00751A0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906D4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B906D4" w:rsidRPr="00B906D4" w14:paraId="188549C3" w14:textId="77777777" w:rsidTr="00912BB3">
              <w:tc>
                <w:tcPr>
                  <w:tcW w:w="4139" w:type="dxa"/>
                </w:tcPr>
                <w:p w14:paraId="5C85CB58" w14:textId="77777777" w:rsidR="00912BB3" w:rsidRPr="00B906D4" w:rsidRDefault="00B63E17" w:rsidP="00077EBE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Técnico en Servicios Administrativos recibe y revisa Expediente de Solicitud.</w:t>
                  </w:r>
                </w:p>
                <w:p w14:paraId="5D585CF7" w14:textId="77777777" w:rsidR="00912BB3" w:rsidRPr="00B906D4" w:rsidRDefault="00B63E17" w:rsidP="00912BB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Si: Sigue </w:t>
                  </w:r>
                  <w:r w:rsidR="00912BB3" w:rsidRPr="00B906D4">
                    <w:rPr>
                      <w:rFonts w:ascii="Arial" w:hAnsi="Arial" w:cs="Arial"/>
                      <w:lang w:eastAsia="es-GT"/>
                    </w:rPr>
                    <w:t xml:space="preserve">a 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>paso 2.</w:t>
                  </w:r>
                </w:p>
                <w:p w14:paraId="479C1B2F" w14:textId="77777777" w:rsidR="00B63E17" w:rsidRPr="00B906D4" w:rsidRDefault="00B63E17" w:rsidP="00912BB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  <w:p w14:paraId="1B47B780" w14:textId="794ADA0D" w:rsidR="00912BB3" w:rsidRPr="00B906D4" w:rsidRDefault="00912BB3" w:rsidP="00912BB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664" w:type="dxa"/>
                </w:tcPr>
                <w:p w14:paraId="1F532EFF" w14:textId="743129E2" w:rsidR="00B63E17" w:rsidRPr="00B906D4" w:rsidRDefault="00B63E17" w:rsidP="00077EBE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eastAsia="Arial" w:hAnsi="Arial" w:cs="Arial"/>
                    </w:rPr>
                    <w:t>El usuario completa en el sistema informático el formulario que corresponde, carga documentos requeridos y realiza el pago según tarifario.</w:t>
                  </w:r>
                </w:p>
                <w:p w14:paraId="29576332" w14:textId="644D3662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5ECF96E2" w14:textId="77777777" w:rsidTr="00912BB3">
              <w:tc>
                <w:tcPr>
                  <w:tcW w:w="4139" w:type="dxa"/>
                </w:tcPr>
                <w:p w14:paraId="4C6B7416" w14:textId="740EC263" w:rsidR="00B63E17" w:rsidRPr="00B906D4" w:rsidRDefault="00B63E17" w:rsidP="00077EBE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Técnico en Serv</w:t>
                  </w:r>
                  <w:r w:rsidR="00912BB3" w:rsidRPr="00B906D4">
                    <w:rPr>
                      <w:rFonts w:ascii="Arial" w:hAnsi="Arial" w:cs="Arial"/>
                      <w:lang w:eastAsia="es-GT"/>
                    </w:rPr>
                    <w:t>icios Administrativos traslada e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>x</w:t>
                  </w:r>
                  <w:r w:rsidR="00912BB3" w:rsidRPr="00B906D4">
                    <w:rPr>
                      <w:rFonts w:ascii="Arial" w:hAnsi="Arial" w:cs="Arial"/>
                      <w:lang w:eastAsia="es-GT"/>
                    </w:rPr>
                    <w:t>pediente al Profesional de la Se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>cción de Registro y Estadística.</w:t>
                  </w:r>
                </w:p>
              </w:tc>
              <w:tc>
                <w:tcPr>
                  <w:tcW w:w="4664" w:type="dxa"/>
                </w:tcPr>
                <w:p w14:paraId="7F579710" w14:textId="411F7A21" w:rsidR="00912BB3" w:rsidRPr="00B906D4" w:rsidRDefault="00376F63" w:rsidP="00077EBE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El sistema i</w:t>
                  </w:r>
                  <w:r w:rsidR="00B63E17" w:rsidRPr="00B906D4">
                    <w:rPr>
                      <w:rFonts w:ascii="Arial" w:eastAsia="Arial" w:hAnsi="Arial" w:cs="Arial"/>
                    </w:rPr>
                    <w:t>nformático asigna expediente al Técnico en Registro y Estadística, quien revisa y valida solicitud de registro y documentos cargados.</w:t>
                  </w:r>
                </w:p>
                <w:p w14:paraId="5B7882B3" w14:textId="77777777" w:rsidR="00912BB3" w:rsidRPr="00B906D4" w:rsidRDefault="00912BB3" w:rsidP="00912BB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Sí: Sigue a</w:t>
                  </w:r>
                  <w:r w:rsidR="00B63E17" w:rsidRPr="00B906D4">
                    <w:rPr>
                      <w:rFonts w:ascii="Arial" w:hAnsi="Arial" w:cs="Arial"/>
                      <w:bCs/>
                    </w:rPr>
                    <w:t xml:space="preserve"> paso 3.</w:t>
                  </w:r>
                </w:p>
                <w:p w14:paraId="6C2F4583" w14:textId="7F4A2BA0" w:rsidR="00B63E17" w:rsidRPr="00B906D4" w:rsidRDefault="00B63E17" w:rsidP="00912BB3">
                  <w:pPr>
                    <w:pStyle w:val="Prrafodelista"/>
                    <w:ind w:left="360"/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No: Realiza requerimientos previos.</w:t>
                  </w:r>
                </w:p>
                <w:p w14:paraId="417C7635" w14:textId="0FF29E6B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4C43A60E" w14:textId="77777777" w:rsidTr="00912BB3">
              <w:tc>
                <w:tcPr>
                  <w:tcW w:w="4139" w:type="dxa"/>
                </w:tcPr>
                <w:p w14:paraId="1287ECCC" w14:textId="77777777" w:rsidR="00912BB3" w:rsidRPr="00B906D4" w:rsidRDefault="00B63E17" w:rsidP="00077EBE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de Registro y Estadística recibe y revisa Expediente.</w:t>
                  </w:r>
                </w:p>
                <w:p w14:paraId="25440305" w14:textId="77777777" w:rsidR="00912BB3" w:rsidRPr="00B906D4" w:rsidRDefault="00B63E17" w:rsidP="00912BB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912BB3" w:rsidRPr="00B906D4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B906D4">
                    <w:rPr>
                      <w:rFonts w:ascii="Arial" w:hAnsi="Arial" w:cs="Arial"/>
                      <w:bCs/>
                    </w:rPr>
                    <w:t>paso 4.</w:t>
                  </w:r>
                </w:p>
                <w:p w14:paraId="31F568AB" w14:textId="77777777" w:rsidR="00B63E17" w:rsidRPr="00B906D4" w:rsidRDefault="00B63E17" w:rsidP="00912BB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49AE27CC" w14:textId="29E42F40" w:rsidR="00912BB3" w:rsidRPr="00B906D4" w:rsidRDefault="00912BB3" w:rsidP="00912BB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664" w:type="dxa"/>
                </w:tcPr>
                <w:p w14:paraId="393994A0" w14:textId="09085D73" w:rsidR="00B63E17" w:rsidRPr="00B906D4" w:rsidRDefault="00376F63" w:rsidP="00077EB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eastAsia="Arial" w:hAnsi="Arial" w:cs="Arial"/>
                    </w:rPr>
                    <w:t>El sistema i</w:t>
                  </w:r>
                  <w:r w:rsidR="00B63E17" w:rsidRPr="00B906D4">
                    <w:rPr>
                      <w:rFonts w:ascii="Arial" w:eastAsia="Arial" w:hAnsi="Arial" w:cs="Arial"/>
                    </w:rPr>
                    <w:t xml:space="preserve">nformático asigna expediente al </w:t>
                  </w:r>
                  <w:r w:rsidR="00B63E17" w:rsidRPr="00B906D4">
                    <w:rPr>
                      <w:rFonts w:ascii="Arial" w:hAnsi="Arial" w:cs="Arial"/>
                      <w:lang w:eastAsia="es-GT"/>
                    </w:rPr>
                    <w:t>Profesional o Técnico de Campo</w:t>
                  </w:r>
                  <w:r w:rsidR="00B63E17" w:rsidRPr="00B906D4">
                    <w:rPr>
                      <w:rFonts w:ascii="Arial" w:hAnsi="Arial" w:cs="Arial"/>
                      <w:bCs/>
                    </w:rPr>
                    <w:t>, quien realiza la inspección, verifica parámetros y emite opinión técnica.</w:t>
                  </w:r>
                </w:p>
                <w:p w14:paraId="71079DF5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906D4" w:rsidRPr="00B906D4" w14:paraId="3D1A0EE6" w14:textId="77777777" w:rsidTr="00912BB3">
              <w:tc>
                <w:tcPr>
                  <w:tcW w:w="4139" w:type="dxa"/>
                </w:tcPr>
                <w:p w14:paraId="5A465036" w14:textId="11F08BBF" w:rsidR="00B63E17" w:rsidRPr="00B906D4" w:rsidRDefault="00B63E17" w:rsidP="00077EB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de Registro y Estadística emite visto bueno y traslada expediente al Profesional de la Sección Técnica de Bienestar Animal.</w:t>
                  </w:r>
                </w:p>
              </w:tc>
              <w:tc>
                <w:tcPr>
                  <w:tcW w:w="4664" w:type="dxa"/>
                </w:tcPr>
                <w:p w14:paraId="1550FA57" w14:textId="77777777" w:rsidR="00912BB3" w:rsidRPr="00B906D4" w:rsidRDefault="00B63E17" w:rsidP="00077EBE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Pr="00B906D4">
                    <w:rPr>
                      <w:rFonts w:ascii="Arial" w:eastAsia="Calibri" w:hAnsi="Arial" w:cs="Arial"/>
                    </w:rPr>
                    <w:t>Profesional Especializado Médico Veterinario</w:t>
                  </w:r>
                  <w:r w:rsidRPr="00B906D4">
                    <w:rPr>
                      <w:rFonts w:ascii="Arial" w:hAnsi="Arial" w:cs="Arial"/>
                      <w:bCs/>
                    </w:rPr>
                    <w:t xml:space="preserve"> revisa opinión técnica</w:t>
                  </w:r>
                  <w:r w:rsidR="00B31457" w:rsidRPr="00B906D4">
                    <w:rPr>
                      <w:rFonts w:ascii="Arial" w:hAnsi="Arial" w:cs="Arial"/>
                      <w:bCs/>
                    </w:rPr>
                    <w:t xml:space="preserve"> del expediente</w:t>
                  </w:r>
                  <w:r w:rsidRPr="00B906D4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438BA2F0" w14:textId="77777777" w:rsidR="00912BB3" w:rsidRPr="00B906D4" w:rsidRDefault="00B63E17" w:rsidP="00912BB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 xml:space="preserve">Si: </w:t>
                  </w:r>
                  <w:r w:rsidR="00912BB3" w:rsidRPr="00B906D4">
                    <w:rPr>
                      <w:rFonts w:ascii="Arial" w:hAnsi="Arial" w:cs="Arial"/>
                      <w:bCs/>
                    </w:rPr>
                    <w:t>Sigue a</w:t>
                  </w:r>
                  <w:r w:rsidRPr="00B906D4">
                    <w:rPr>
                      <w:rFonts w:ascii="Arial" w:hAnsi="Arial" w:cs="Arial"/>
                      <w:bCs/>
                    </w:rPr>
                    <w:t xml:space="preserve"> paso 5.</w:t>
                  </w:r>
                </w:p>
                <w:p w14:paraId="2C1A4A76" w14:textId="20FDCC19" w:rsidR="00B63E17" w:rsidRPr="00B906D4" w:rsidRDefault="00B63E17" w:rsidP="00912BB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07A76D55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58FE0341" w14:textId="77777777" w:rsidTr="00912BB3">
              <w:tc>
                <w:tcPr>
                  <w:tcW w:w="4139" w:type="dxa"/>
                </w:tcPr>
                <w:p w14:paraId="03582B7E" w14:textId="77777777" w:rsidR="00912BB3" w:rsidRPr="00B906D4" w:rsidRDefault="00B63E17" w:rsidP="00077EBE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Técnica de Bienestar Animal recibe y revisa expediente.</w:t>
                  </w:r>
                </w:p>
                <w:p w14:paraId="1E95335E" w14:textId="77777777" w:rsidR="00912BB3" w:rsidRPr="00B906D4" w:rsidRDefault="00B63E17" w:rsidP="00912BB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912BB3" w:rsidRPr="00B906D4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B906D4">
                    <w:rPr>
                      <w:rFonts w:ascii="Arial" w:hAnsi="Arial" w:cs="Arial"/>
                      <w:bCs/>
                    </w:rPr>
                    <w:t>paso 6.</w:t>
                  </w:r>
                </w:p>
                <w:p w14:paraId="4D0EB162" w14:textId="221F1C81" w:rsidR="00B63E17" w:rsidRPr="00B906D4" w:rsidRDefault="00B63E17" w:rsidP="00912BB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664" w:type="dxa"/>
                </w:tcPr>
                <w:p w14:paraId="5C6F0511" w14:textId="2111F60D" w:rsidR="00B63E17" w:rsidRPr="00B906D4" w:rsidRDefault="00B63E17" w:rsidP="00077EBE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El Profesional Especializado Médico Veterinario gestiona Visto Bueno y emite validación electrónica.</w:t>
                  </w:r>
                </w:p>
                <w:p w14:paraId="54389B41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E9D06A9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F3E6D90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6998891F" w14:textId="77777777" w:rsidTr="00912BB3">
              <w:tc>
                <w:tcPr>
                  <w:tcW w:w="4139" w:type="dxa"/>
                </w:tcPr>
                <w:p w14:paraId="33658F9E" w14:textId="165B504F" w:rsidR="0085044D" w:rsidRPr="00B906D4" w:rsidRDefault="00B63E17" w:rsidP="00077EBE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Técnica de Bienestar Animal emite visto bueno y traslada expediente al Profesional o Técnico en Bienestar Animal.</w:t>
                  </w:r>
                </w:p>
              </w:tc>
              <w:tc>
                <w:tcPr>
                  <w:tcW w:w="4664" w:type="dxa"/>
                </w:tcPr>
                <w:p w14:paraId="0915462F" w14:textId="1EC9B4AF" w:rsidR="00B63E17" w:rsidRPr="00B906D4" w:rsidRDefault="00376F63" w:rsidP="00077EBE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eastAsia="Arial" w:hAnsi="Arial" w:cs="Arial"/>
                    </w:rPr>
                    <w:t>El sistema i</w:t>
                  </w:r>
                  <w:r w:rsidR="00B63E17" w:rsidRPr="00B906D4">
                    <w:rPr>
                      <w:rFonts w:ascii="Arial" w:eastAsia="Arial" w:hAnsi="Arial" w:cs="Arial"/>
                    </w:rPr>
                    <w:t>nformático asigna expediente al Profesional de Asesoría Legal</w:t>
                  </w:r>
                  <w:r w:rsidR="00B63E17" w:rsidRPr="00B906D4">
                    <w:rPr>
                      <w:rFonts w:ascii="Arial" w:hAnsi="Arial" w:cs="Arial"/>
                      <w:bCs/>
                    </w:rPr>
                    <w:t>, quien emite opinión legal.</w:t>
                  </w:r>
                </w:p>
                <w:p w14:paraId="5A43797D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7E867E76" w14:textId="77777777" w:rsidTr="00912BB3"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23CFBB91" w14:textId="186F9229" w:rsidR="00B63E17" w:rsidRPr="00B906D4" w:rsidRDefault="00B63E17" w:rsidP="00077EBE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lastRenderedPageBreak/>
                    <w:t>El Profesional o Técnico en Bienestar Animal recibe expediente y realiza programación de inspecciones.</w:t>
                  </w:r>
                </w:p>
              </w:tc>
              <w:tc>
                <w:tcPr>
                  <w:tcW w:w="4664" w:type="dxa"/>
                  <w:tcBorders>
                    <w:bottom w:val="single" w:sz="4" w:space="0" w:color="auto"/>
                  </w:tcBorders>
                </w:tcPr>
                <w:p w14:paraId="01321F82" w14:textId="77777777" w:rsidR="00BB1600" w:rsidRPr="00B906D4" w:rsidRDefault="00B63E17" w:rsidP="00077EB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E</w:t>
                  </w:r>
                  <w:r w:rsidRPr="00B906D4">
                    <w:rPr>
                      <w:rFonts w:ascii="Arial" w:eastAsia="Arial" w:hAnsi="Arial" w:cs="Arial"/>
                    </w:rPr>
                    <w:t>l Asesor Jurídico de la Coordinación revisa opinión legal</w:t>
                  </w:r>
                  <w:r w:rsidR="005F0BA0" w:rsidRPr="00B906D4">
                    <w:rPr>
                      <w:rFonts w:ascii="Arial" w:eastAsia="Arial" w:hAnsi="Arial" w:cs="Arial"/>
                    </w:rPr>
                    <w:t xml:space="preserve"> del expediente</w:t>
                  </w:r>
                  <w:r w:rsidRPr="00B906D4">
                    <w:rPr>
                      <w:rFonts w:ascii="Arial" w:eastAsia="Arial" w:hAnsi="Arial" w:cs="Arial"/>
                    </w:rPr>
                    <w:t>.</w:t>
                  </w:r>
                </w:p>
                <w:p w14:paraId="53801B92" w14:textId="77777777" w:rsidR="00BB1600" w:rsidRPr="00B906D4" w:rsidRDefault="00BB1600" w:rsidP="00BB160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Si: Sigue a</w:t>
                  </w:r>
                  <w:r w:rsidR="00B63E17" w:rsidRPr="00B906D4">
                    <w:rPr>
                      <w:rFonts w:ascii="Arial" w:hAnsi="Arial" w:cs="Arial"/>
                      <w:bCs/>
                    </w:rPr>
                    <w:t xml:space="preserve"> paso 8.</w:t>
                  </w:r>
                </w:p>
                <w:p w14:paraId="5C85A0F9" w14:textId="41BB8F95" w:rsidR="00B63E17" w:rsidRPr="00B906D4" w:rsidRDefault="00B63E17" w:rsidP="00BB1600">
                  <w:pPr>
                    <w:pStyle w:val="Prrafodelista"/>
                    <w:ind w:left="360"/>
                    <w:jc w:val="both"/>
                    <w:rPr>
                      <w:rFonts w:ascii="Arial" w:eastAsia="Arial" w:hAnsi="Arial" w:cs="Arial"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No: Devuelve con observaciones</w:t>
                  </w:r>
                </w:p>
                <w:p w14:paraId="1E4CAC9B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3CED02F2" w14:textId="77777777" w:rsidTr="00912BB3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5C9F9429" w14:textId="5DEA0E4A" w:rsidR="00B63E17" w:rsidRPr="00B906D4" w:rsidRDefault="00B63E17" w:rsidP="00077EB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o Técnico en Bienestar Animal gestiona visto bueno del Profesional de la Sección Técnica de Bienestar Animal.</w:t>
                  </w:r>
                </w:p>
              </w:tc>
              <w:tc>
                <w:tcPr>
                  <w:tcW w:w="4664" w:type="dxa"/>
                  <w:tcBorders>
                    <w:bottom w:val="single" w:sz="4" w:space="0" w:color="auto"/>
                  </w:tcBorders>
                </w:tcPr>
                <w:p w14:paraId="583A9564" w14:textId="10D08DDA" w:rsidR="00B63E17" w:rsidRPr="00B906D4" w:rsidRDefault="00B63E17" w:rsidP="00077EBE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El Asesor Jurídico de la Coordinación emite validación electrónica en el sistema informático.</w:t>
                  </w:r>
                </w:p>
                <w:p w14:paraId="79897522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103E174" w14:textId="45341972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3399DE70" w14:textId="77777777" w:rsidTr="00912BB3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08AE7200" w14:textId="005F49ED" w:rsidR="00B63E17" w:rsidRPr="00B906D4" w:rsidRDefault="00B63E17" w:rsidP="00077EBE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o Técnico en Bienestar Animal realiza inspección, opinión técnica y adjunta documentos al expediente.</w:t>
                  </w:r>
                </w:p>
              </w:tc>
              <w:tc>
                <w:tcPr>
                  <w:tcW w:w="4664" w:type="dxa"/>
                  <w:tcBorders>
                    <w:bottom w:val="single" w:sz="4" w:space="0" w:color="auto"/>
                  </w:tcBorders>
                </w:tcPr>
                <w:p w14:paraId="27582AAA" w14:textId="0197ECBF" w:rsidR="00B63E17" w:rsidRPr="00B906D4" w:rsidRDefault="00B63E17" w:rsidP="00077EBE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B906D4">
                    <w:rPr>
                      <w:rFonts w:ascii="Arial" w:hAnsi="Arial" w:cs="Arial"/>
                      <w:bCs/>
                    </w:rPr>
                    <w:t>El Coordinador revisa opiniones técnica y legal</w:t>
                  </w:r>
                  <w:r w:rsidR="00B31457" w:rsidRPr="00B906D4">
                    <w:rPr>
                      <w:rFonts w:ascii="Arial" w:hAnsi="Arial" w:cs="Arial"/>
                      <w:bCs/>
                    </w:rPr>
                    <w:t xml:space="preserve"> del expediente</w:t>
                  </w:r>
                  <w:r w:rsidRPr="00B906D4">
                    <w:rPr>
                      <w:rFonts w:ascii="Arial" w:hAnsi="Arial" w:cs="Arial"/>
                      <w:bCs/>
                    </w:rPr>
                    <w:t>, emite resolución final y validación electrónica en el sistema informático.</w:t>
                  </w:r>
                </w:p>
                <w:p w14:paraId="3718203F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0E23FE8C" w14:textId="77777777" w:rsidTr="00912BB3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0F74874" w14:textId="61FBE4A6" w:rsidR="00B63E17" w:rsidRPr="00B906D4" w:rsidRDefault="00B63E17" w:rsidP="00077EBE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o Técnico en Bienestar Animal traslada expediente al Profesional de la Sección Técnica de Bienestar Animal.</w:t>
                  </w:r>
                </w:p>
              </w:tc>
              <w:tc>
                <w:tcPr>
                  <w:tcW w:w="46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A354D9" w14:textId="05AE8598" w:rsidR="00B63E17" w:rsidRPr="00B906D4" w:rsidRDefault="00376F63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El sistema i</w:t>
                  </w:r>
                  <w:r w:rsidR="00B63E17" w:rsidRPr="00B906D4">
                    <w:rPr>
                      <w:rFonts w:ascii="Arial" w:hAnsi="Arial" w:cs="Arial"/>
                      <w:bCs/>
                    </w:rPr>
                    <w:t>nformático genera certificado con código de validación electrónica y notifica electrónicamente al interesado la finalización de la solicitud.</w:t>
                  </w:r>
                </w:p>
                <w:p w14:paraId="13A3CE0A" w14:textId="77777777" w:rsidR="00B63E17" w:rsidRPr="00B906D4" w:rsidRDefault="00B63E17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450B1C8F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047F360" w14:textId="77777777" w:rsidR="00021FEA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Técnica de Bienestar Animal recibe expediente y revisa opinión Técnica.</w:t>
                  </w:r>
                </w:p>
                <w:p w14:paraId="02455A72" w14:textId="77777777" w:rsidR="00021FEA" w:rsidRPr="00B906D4" w:rsidRDefault="0020289E" w:rsidP="00021FE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Si: Sigue </w:t>
                  </w:r>
                  <w:r w:rsidR="00021FEA" w:rsidRPr="00B906D4">
                    <w:rPr>
                      <w:rFonts w:ascii="Arial" w:hAnsi="Arial" w:cs="Arial"/>
                      <w:lang w:eastAsia="es-GT"/>
                    </w:rPr>
                    <w:t xml:space="preserve">a 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>paso 12.</w:t>
                  </w:r>
                </w:p>
                <w:p w14:paraId="3448A634" w14:textId="21A6422C" w:rsidR="0020289E" w:rsidRPr="00B906D4" w:rsidRDefault="0020289E" w:rsidP="00021FE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  <w:p w14:paraId="15E8FB15" w14:textId="78570C5E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906D4" w:rsidRPr="00B906D4" w14:paraId="15DCD634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0BAFC093" w14:textId="712F31DE" w:rsidR="0020289E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Técnica de Bienestar Animal emite visto bueno y traslada expediente al Profesional de la Sección Legal.</w:t>
                  </w:r>
                </w:p>
                <w:p w14:paraId="56536387" w14:textId="29872531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4E3A6EAA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4CE392E0" w14:textId="146399D8" w:rsidR="0020289E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</w:t>
                  </w:r>
                  <w:r w:rsidRPr="00B906D4">
                    <w:t xml:space="preserve"> 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>Profesional de la Sección Legal recibe expediente y asigna al Profesional en Asesoría Legal.</w:t>
                  </w:r>
                </w:p>
                <w:p w14:paraId="3043C851" w14:textId="695FCB17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6730145A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2DB61761" w14:textId="1800EB2F" w:rsidR="0020289E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en Asesoría Legal recibe expediente, elabora opinión legal y proyecto de resolución.</w:t>
                  </w:r>
                </w:p>
                <w:p w14:paraId="32B43C56" w14:textId="47B05411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049A3137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7E353321" w14:textId="6BE8A44B" w:rsidR="0020289E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en Asesoría Legal gestiona visto bueno del Profesional de la Sección Legal.</w:t>
                  </w:r>
                </w:p>
                <w:p w14:paraId="3A89BFB3" w14:textId="5AD25D8C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347C436F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028745DE" w14:textId="05AD316D" w:rsidR="0020289E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en Asesoría Legal Adjunta a expediente y lo traslada al Coordinador de la Unidad de Bienestar Animal.</w:t>
                  </w:r>
                </w:p>
                <w:p w14:paraId="2A5EACDA" w14:textId="005E23EE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5D96C84E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bottom w:val="single" w:sz="4" w:space="0" w:color="auto"/>
                    <w:right w:val="single" w:sz="4" w:space="0" w:color="auto"/>
                  </w:tcBorders>
                </w:tcPr>
                <w:p w14:paraId="197CC30F" w14:textId="77777777" w:rsidR="00021FEA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lastRenderedPageBreak/>
                    <w:t>El Coordinador de la Unidad de Bienestar Animal recibe y revisa expediente.</w:t>
                  </w:r>
                </w:p>
                <w:p w14:paraId="4D80CEDF" w14:textId="77777777" w:rsidR="00021FEA" w:rsidRPr="00B906D4" w:rsidRDefault="0020289E" w:rsidP="00021FE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Si: Sigue</w:t>
                  </w:r>
                  <w:r w:rsidR="00021FEA" w:rsidRPr="00B906D4">
                    <w:rPr>
                      <w:rFonts w:ascii="Arial" w:hAnsi="Arial" w:cs="Arial"/>
                      <w:lang w:eastAsia="es-GT"/>
                    </w:rPr>
                    <w:t xml:space="preserve"> a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 paso 18.</w:t>
                  </w:r>
                </w:p>
                <w:p w14:paraId="21BB0DD0" w14:textId="682AD02A" w:rsidR="0020289E" w:rsidRPr="00B906D4" w:rsidRDefault="0020289E" w:rsidP="00021FE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  <w:p w14:paraId="1E33BC3D" w14:textId="4ED4B9AB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08B95198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4568FF7A" w14:textId="57374C38" w:rsidR="0020289E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Coordinador de la Unidad de Bienestar Animal firma, sella resolución y traslada expediente al Profesional de la Sección de Registro y Estadística.</w:t>
                  </w:r>
                </w:p>
                <w:p w14:paraId="7C8F4D5F" w14:textId="28A1AF2F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454BA417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26EDE3A8" w14:textId="77777777" w:rsidR="00021FEA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de Registro y Estadística recibe expediente y revisa resolución.</w:t>
                  </w:r>
                </w:p>
                <w:p w14:paraId="12BD7C2E" w14:textId="77777777" w:rsidR="00021FEA" w:rsidRPr="00B906D4" w:rsidRDefault="0020289E" w:rsidP="00021FE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Si: Sigue </w:t>
                  </w:r>
                  <w:r w:rsidR="00021FEA" w:rsidRPr="00B906D4">
                    <w:rPr>
                      <w:rFonts w:ascii="Arial" w:hAnsi="Arial" w:cs="Arial"/>
                      <w:lang w:eastAsia="es-GT"/>
                    </w:rPr>
                    <w:t xml:space="preserve">a 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>paso 20.</w:t>
                  </w:r>
                </w:p>
                <w:p w14:paraId="581ED334" w14:textId="6A63D3B3" w:rsidR="0020289E" w:rsidRPr="00B906D4" w:rsidRDefault="0020289E" w:rsidP="00021FE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No: Notifica al solicitante.</w:t>
                  </w:r>
                </w:p>
                <w:p w14:paraId="0AA9A3E9" w14:textId="0E57C1F0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03E3B154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4C0EB26" w14:textId="43B78B95" w:rsidR="0020289E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de Registro y Estadística registra inscripción en el libro correspondiente.</w:t>
                  </w:r>
                </w:p>
                <w:p w14:paraId="01E2E37F" w14:textId="42F49997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794FFE67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4A01263" w14:textId="71FA4008" w:rsidR="0020289E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de Registro y Estadística elabora primera certificación de registro y gestiona firma del Coordinador de la Unidad de Bienestar Animal.</w:t>
                  </w:r>
                </w:p>
                <w:p w14:paraId="7D0AB79B" w14:textId="0958CF24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B906D4" w:rsidRPr="00B906D4" w14:paraId="19D620C0" w14:textId="77777777" w:rsidTr="00912BB3">
              <w:trPr>
                <w:gridAfter w:val="1"/>
                <w:wAfter w:w="4664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563635B0" w14:textId="78063768" w:rsidR="0020289E" w:rsidRPr="00B906D4" w:rsidRDefault="0020289E" w:rsidP="00077EB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El Profesional de la Sección de Registro y Estadística entrega primera certificación de Registro al solicitante y archiva expediente.</w:t>
                  </w:r>
                </w:p>
                <w:p w14:paraId="0CDFAF41" w14:textId="79C0ED85" w:rsidR="0020289E" w:rsidRPr="00B906D4" w:rsidRDefault="0020289E" w:rsidP="00B63E1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7630B2AD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5438538" w14:textId="6317B41B" w:rsidR="00751A09" w:rsidRPr="00B906D4" w:rsidRDefault="00021FEA" w:rsidP="000541A0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B906D4"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1F656DEA" w14:textId="77777777" w:rsidR="00021FEA" w:rsidRPr="00B906D4" w:rsidRDefault="00021FEA" w:rsidP="00751A0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5"/>
              <w:gridCol w:w="4128"/>
            </w:tblGrid>
            <w:tr w:rsidR="00B906D4" w:rsidRPr="00B906D4" w14:paraId="778C307C" w14:textId="77777777" w:rsidTr="00BB1600">
              <w:tc>
                <w:tcPr>
                  <w:tcW w:w="4135" w:type="dxa"/>
                </w:tcPr>
                <w:p w14:paraId="4A5A7E40" w14:textId="619F88F0" w:rsidR="00751A09" w:rsidRPr="00B906D4" w:rsidRDefault="00021FEA" w:rsidP="00751A09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128" w:type="dxa"/>
                </w:tcPr>
                <w:p w14:paraId="0CAA2CFA" w14:textId="19F484CD" w:rsidR="00751A09" w:rsidRPr="00B906D4" w:rsidRDefault="00021FEA" w:rsidP="00751A09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</w:p>
              </w:tc>
            </w:tr>
            <w:tr w:rsidR="00B906D4" w:rsidRPr="00B906D4" w14:paraId="0B09B668" w14:textId="77777777" w:rsidTr="00BB1600">
              <w:tc>
                <w:tcPr>
                  <w:tcW w:w="4135" w:type="dxa"/>
                </w:tcPr>
                <w:p w14:paraId="582CF1B1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Sin medidas correctivas:    60 días</w:t>
                  </w:r>
                </w:p>
              </w:tc>
              <w:tc>
                <w:tcPr>
                  <w:tcW w:w="4128" w:type="dxa"/>
                </w:tcPr>
                <w:p w14:paraId="4F40FBD3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Sin medidas correctivas:    30 días</w:t>
                  </w:r>
                </w:p>
              </w:tc>
            </w:tr>
            <w:tr w:rsidR="00B906D4" w:rsidRPr="00B906D4" w14:paraId="1D64496A" w14:textId="77777777" w:rsidTr="00BB1600">
              <w:tc>
                <w:tcPr>
                  <w:tcW w:w="4135" w:type="dxa"/>
                </w:tcPr>
                <w:p w14:paraId="0EA764B6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Con medidas correctivas: 150 días</w:t>
                  </w:r>
                </w:p>
              </w:tc>
              <w:tc>
                <w:tcPr>
                  <w:tcW w:w="4128" w:type="dxa"/>
                </w:tcPr>
                <w:p w14:paraId="46CF650C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Con medidas correctivas: 120 días</w:t>
                  </w:r>
                </w:p>
              </w:tc>
            </w:tr>
          </w:tbl>
          <w:p w14:paraId="2B6128FF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96E8F09" w14:textId="3AD71ED9" w:rsidR="00751A09" w:rsidRPr="00B906D4" w:rsidRDefault="00021FEA" w:rsidP="000541A0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B906D4"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69C73A7B" w14:textId="77777777" w:rsidR="00021FEA" w:rsidRPr="00B906D4" w:rsidRDefault="00021FEA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5"/>
              <w:gridCol w:w="4010"/>
            </w:tblGrid>
            <w:tr w:rsidR="00B906D4" w:rsidRPr="00B906D4" w14:paraId="71740C6F" w14:textId="77777777" w:rsidTr="00BB1600">
              <w:tc>
                <w:tcPr>
                  <w:tcW w:w="4135" w:type="dxa"/>
                </w:tcPr>
                <w:p w14:paraId="3172224A" w14:textId="619C949C" w:rsidR="00751A09" w:rsidRPr="00B906D4" w:rsidRDefault="00021FEA" w:rsidP="00751A09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010" w:type="dxa"/>
                </w:tcPr>
                <w:p w14:paraId="029A3872" w14:textId="36BD8B7A" w:rsidR="00751A09" w:rsidRPr="00B906D4" w:rsidRDefault="00021FEA" w:rsidP="00751A09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</w:p>
              </w:tc>
            </w:tr>
            <w:tr w:rsidR="00B906D4" w:rsidRPr="00B906D4" w14:paraId="2C74ACE0" w14:textId="77777777" w:rsidTr="00BB1600">
              <w:tc>
                <w:tcPr>
                  <w:tcW w:w="4135" w:type="dxa"/>
                </w:tcPr>
                <w:p w14:paraId="0C0DDFD0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0B4FDEBF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Q. 1,000.00. Adicional al registro inicial deberá cancelar la tarifa de Q. 500.00 por cada especie que sea vendida por el establecimiento. Si se trata de especies 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lastRenderedPageBreak/>
                    <w:t>protegidas, Q 1,000.00 por cada una. Según tarifario vigente.</w:t>
                  </w:r>
                </w:p>
              </w:tc>
              <w:tc>
                <w:tcPr>
                  <w:tcW w:w="4010" w:type="dxa"/>
                </w:tcPr>
                <w:p w14:paraId="1220F100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lastRenderedPageBreak/>
                    <w:t>Registro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14CA358A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Q. 1,000.00. Adicional al registro inicial deberá cancelar la tarifa de Q. 500.00 por cada especie que sea vendida por el establecimiento. Si se trata de 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lastRenderedPageBreak/>
                    <w:t>especies protegidas, Q 1,000.00 por cada una. Según tarifario vigente.</w:t>
                  </w:r>
                </w:p>
              </w:tc>
            </w:tr>
            <w:tr w:rsidR="00B906D4" w:rsidRPr="00B906D4" w14:paraId="0D82DD9D" w14:textId="77777777" w:rsidTr="00BB1600">
              <w:tc>
                <w:tcPr>
                  <w:tcW w:w="4135" w:type="dxa"/>
                </w:tcPr>
                <w:p w14:paraId="1318DAA1" w14:textId="7760E0C6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lastRenderedPageBreak/>
                    <w:t>Certificaciones de Registro</w:t>
                  </w:r>
                  <w:r w:rsidR="00021FEA" w:rsidRPr="00B906D4">
                    <w:rPr>
                      <w:rFonts w:ascii="Arial" w:hAnsi="Arial" w:cs="Arial"/>
                      <w:lang w:eastAsia="es-GT"/>
                    </w:rPr>
                    <w:t>: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3B881061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  <w:tc>
                <w:tcPr>
                  <w:tcW w:w="4010" w:type="dxa"/>
                </w:tcPr>
                <w:p w14:paraId="6DE9346C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268D159D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  <w:tr w:rsidR="00B906D4" w:rsidRPr="00B906D4" w14:paraId="4D97DFAC" w14:textId="77777777" w:rsidTr="00BB1600">
              <w:tc>
                <w:tcPr>
                  <w:tcW w:w="4135" w:type="dxa"/>
                </w:tcPr>
                <w:p w14:paraId="707C7EA3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Inspección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731332AA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300.00 de base.</w:t>
                  </w:r>
                </w:p>
                <w:p w14:paraId="428BA2E9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Terrestre: Q. 100.00 adicionales por cada 100 kilómetros a recorrer.</w:t>
                  </w:r>
                </w:p>
                <w:p w14:paraId="01F5A7EE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Acuático: Q. 200.00 adicionales por cada 10 kilómetros a recorrer.</w:t>
                  </w:r>
                </w:p>
                <w:p w14:paraId="4837FC6C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Según tarifario vigente.</w:t>
                  </w:r>
                </w:p>
              </w:tc>
              <w:tc>
                <w:tcPr>
                  <w:tcW w:w="4010" w:type="dxa"/>
                </w:tcPr>
                <w:p w14:paraId="26DBA676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Inspección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538DC493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300.00 de base.</w:t>
                  </w:r>
                </w:p>
                <w:p w14:paraId="00BB0EBA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Terrestre: Q. 100.00 adicionales por cada 100 kilómetros a recorrer.</w:t>
                  </w:r>
                </w:p>
                <w:p w14:paraId="2330A873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Acuático: Q. 200.00 adicionales por cada 10 kilómetros a recorrer.</w:t>
                  </w:r>
                </w:p>
                <w:p w14:paraId="1CBB0412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Según tarifario vigente.</w:t>
                  </w:r>
                </w:p>
              </w:tc>
            </w:tr>
          </w:tbl>
          <w:p w14:paraId="2B59E3B3" w14:textId="77777777" w:rsidR="00C522A7" w:rsidRPr="00B906D4" w:rsidRDefault="00C522A7" w:rsidP="00751A0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0C3E8B9" w14:textId="3DAD1A70" w:rsidR="00751A09" w:rsidRPr="00B906D4" w:rsidRDefault="00751A09" w:rsidP="000541A0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B906D4">
              <w:rPr>
                <w:rFonts w:ascii="Arial" w:hAnsi="Arial" w:cs="Arial"/>
                <w:b/>
                <w:bCs/>
                <w:lang w:eastAsia="es-GT"/>
              </w:rPr>
              <w:t>Identificación d</w:t>
            </w:r>
            <w:r w:rsidR="00021FEA" w:rsidRPr="00B906D4">
              <w:rPr>
                <w:rFonts w:ascii="Arial" w:hAnsi="Arial" w:cs="Arial"/>
                <w:b/>
                <w:bCs/>
                <w:lang w:eastAsia="es-GT"/>
              </w:rPr>
              <w:t>e acciones interinstitucionales</w:t>
            </w:r>
          </w:p>
          <w:p w14:paraId="34DBFEE0" w14:textId="77777777" w:rsidR="00021FEA" w:rsidRPr="00B906D4" w:rsidRDefault="00021FEA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5"/>
              <w:gridCol w:w="4199"/>
            </w:tblGrid>
            <w:tr w:rsidR="00B906D4" w:rsidRPr="00B906D4" w14:paraId="02464E0C" w14:textId="77777777" w:rsidTr="00BB1600">
              <w:tc>
                <w:tcPr>
                  <w:tcW w:w="4135" w:type="dxa"/>
                </w:tcPr>
                <w:p w14:paraId="16C3D50E" w14:textId="77777777" w:rsidR="00751A09" w:rsidRPr="00B906D4" w:rsidRDefault="00751A09" w:rsidP="00751A09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199" w:type="dxa"/>
                </w:tcPr>
                <w:p w14:paraId="71D13760" w14:textId="77777777" w:rsidR="00751A09" w:rsidRPr="00B906D4" w:rsidRDefault="00751A09" w:rsidP="00751A09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B906D4" w:rsidRPr="00B906D4" w14:paraId="746BE8B5" w14:textId="77777777" w:rsidTr="00021FEA">
              <w:trPr>
                <w:trHeight w:val="380"/>
              </w:trPr>
              <w:tc>
                <w:tcPr>
                  <w:tcW w:w="4135" w:type="dxa"/>
                </w:tcPr>
                <w:p w14:paraId="5E2CD2B0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199" w:type="dxa"/>
                </w:tcPr>
                <w:p w14:paraId="789B89D8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Ninguna</w:t>
                  </w:r>
                </w:p>
                <w:p w14:paraId="0204277F" w14:textId="77777777" w:rsidR="00751A09" w:rsidRPr="00B906D4" w:rsidRDefault="00751A09" w:rsidP="00751A0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6ACB6316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2D5E616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</w:tc>
      </w:tr>
      <w:tr w:rsidR="00B906D4" w:rsidRPr="00B906D4" w14:paraId="14618FC2" w14:textId="77777777" w:rsidTr="00A64FBF">
        <w:tc>
          <w:tcPr>
            <w:tcW w:w="571" w:type="dxa"/>
          </w:tcPr>
          <w:p w14:paraId="56A69466" w14:textId="4620B5AC" w:rsidR="00751A09" w:rsidRPr="00B906D4" w:rsidRDefault="00751A09" w:rsidP="00751A09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8780" w:type="dxa"/>
          </w:tcPr>
          <w:p w14:paraId="6FE672DB" w14:textId="520F138E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276E0B80" w14:textId="77777777" w:rsidR="000541A0" w:rsidRPr="00B906D4" w:rsidRDefault="000541A0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76D1208F" w14:textId="32E9D750" w:rsidR="00751A09" w:rsidRPr="00B906D4" w:rsidRDefault="00751A09" w:rsidP="00077EBE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B906D4">
              <w:rPr>
                <w:rFonts w:ascii="Arial" w:hAnsi="Arial" w:cs="Arial"/>
                <w:bCs/>
                <w:lang w:eastAsia="es-GT"/>
              </w:rPr>
              <w:t>Áreas participa</w:t>
            </w:r>
            <w:r w:rsidR="00C91D02" w:rsidRPr="00B906D4">
              <w:rPr>
                <w:rFonts w:ascii="Arial" w:hAnsi="Arial" w:cs="Arial"/>
                <w:bCs/>
                <w:lang w:eastAsia="es-GT"/>
              </w:rPr>
              <w:t>ntes</w:t>
            </w:r>
            <w:r w:rsidR="007F4123">
              <w:rPr>
                <w:rFonts w:ascii="Arial" w:hAnsi="Arial" w:cs="Arial"/>
                <w:bCs/>
                <w:lang w:eastAsia="es-GT"/>
              </w:rPr>
              <w:t xml:space="preserve"> (de cada unidad ejecutora)</w:t>
            </w:r>
          </w:p>
          <w:p w14:paraId="4FDB0875" w14:textId="77777777" w:rsidR="00751A09" w:rsidRPr="00B906D4" w:rsidRDefault="00751A09" w:rsidP="00751A0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20E049BF" w14:textId="77777777" w:rsidR="00751A09" w:rsidRPr="00B906D4" w:rsidRDefault="00751A09" w:rsidP="00751A09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hAnsi="Arial" w:cs="Arial"/>
                <w:b/>
                <w:lang w:eastAsia="es-GT"/>
              </w:rPr>
              <w:t>Bienestar Animal</w:t>
            </w:r>
          </w:p>
          <w:p w14:paraId="5779E4AD" w14:textId="77777777" w:rsidR="00751A09" w:rsidRPr="00B906D4" w:rsidRDefault="00751A09" w:rsidP="00751A09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hAnsi="Arial" w:cs="Arial"/>
                <w:b/>
                <w:lang w:eastAsia="es-GT"/>
              </w:rPr>
              <w:t>Coordinación</w:t>
            </w:r>
          </w:p>
          <w:p w14:paraId="7A4694D7" w14:textId="77777777" w:rsidR="00751A09" w:rsidRPr="00B906D4" w:rsidRDefault="00751A09" w:rsidP="00751A09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hAnsi="Arial" w:cs="Arial"/>
                <w:b/>
                <w:lang w:eastAsia="es-GT"/>
              </w:rPr>
              <w:t>Legal</w:t>
            </w:r>
          </w:p>
          <w:p w14:paraId="00C8EDB3" w14:textId="77777777" w:rsidR="00751A09" w:rsidRPr="00B906D4" w:rsidRDefault="00751A09" w:rsidP="00751A09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hAnsi="Arial" w:cs="Arial"/>
                <w:b/>
                <w:lang w:eastAsia="es-GT"/>
              </w:rPr>
              <w:t>Registro y estadística</w:t>
            </w:r>
          </w:p>
          <w:p w14:paraId="3753AD97" w14:textId="77777777" w:rsidR="00751A09" w:rsidRPr="00B906D4" w:rsidRDefault="00751A09" w:rsidP="00751A09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lang w:eastAsia="es-GT"/>
              </w:rPr>
            </w:pPr>
          </w:p>
          <w:p w14:paraId="2037513A" w14:textId="56BA9198" w:rsidR="00751A09" w:rsidRPr="00B906D4" w:rsidRDefault="00C91D02" w:rsidP="00077EBE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B906D4">
              <w:rPr>
                <w:rFonts w:ascii="Arial" w:hAnsi="Arial" w:cs="Arial"/>
                <w:bCs/>
                <w:lang w:eastAsia="es-GT"/>
              </w:rPr>
              <w:t>Personal que atiende proceso</w:t>
            </w:r>
          </w:p>
          <w:p w14:paraId="0533D512" w14:textId="77777777" w:rsidR="00751A09" w:rsidRPr="00B906D4" w:rsidRDefault="00751A09" w:rsidP="00751A09">
            <w:pPr>
              <w:pStyle w:val="Prrafodelista"/>
              <w:tabs>
                <w:tab w:val="left" w:pos="1620"/>
              </w:tabs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B906D4">
              <w:rPr>
                <w:rFonts w:ascii="Arial" w:hAnsi="Arial" w:cs="Arial"/>
                <w:b/>
                <w:bCs/>
                <w:lang w:eastAsia="es-GT"/>
              </w:rPr>
              <w:tab/>
            </w:r>
          </w:p>
          <w:p w14:paraId="3081D374" w14:textId="77777777" w:rsidR="00751A09" w:rsidRPr="00B906D4" w:rsidRDefault="00751A09" w:rsidP="00751A09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eastAsia="Arial" w:hAnsi="Arial" w:cs="Arial"/>
                <w:b/>
              </w:rPr>
              <w:t>Asesor Legal</w:t>
            </w:r>
          </w:p>
          <w:p w14:paraId="7F99E0A7" w14:textId="77777777" w:rsidR="00751A09" w:rsidRPr="00B906D4" w:rsidRDefault="00751A09" w:rsidP="00751A09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hAnsi="Arial" w:cs="Arial"/>
                <w:b/>
                <w:lang w:eastAsia="es-GT"/>
              </w:rPr>
              <w:t>Coordinador</w:t>
            </w:r>
          </w:p>
          <w:p w14:paraId="4D4C6CDD" w14:textId="77777777" w:rsidR="00751A09" w:rsidRPr="00B906D4" w:rsidRDefault="00751A09" w:rsidP="00751A09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hAnsi="Arial" w:cs="Arial"/>
                <w:b/>
                <w:bCs/>
              </w:rPr>
              <w:t>Funcionario público Médico Veterinario</w:t>
            </w:r>
          </w:p>
          <w:p w14:paraId="07F9406B" w14:textId="77777777" w:rsidR="00751A09" w:rsidRPr="00B906D4" w:rsidRDefault="00751A09" w:rsidP="00751A09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hAnsi="Arial" w:cs="Arial"/>
                <w:b/>
                <w:bCs/>
              </w:rPr>
              <w:t>Jefe de Asesoría Legal</w:t>
            </w:r>
          </w:p>
          <w:p w14:paraId="0028EC17" w14:textId="77777777" w:rsidR="00751A09" w:rsidRPr="00B906D4" w:rsidRDefault="00751A09" w:rsidP="00751A09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hAnsi="Arial" w:cs="Arial"/>
                <w:b/>
                <w:bCs/>
              </w:rPr>
              <w:t>Profesional de campo</w:t>
            </w:r>
          </w:p>
          <w:p w14:paraId="3CF5F011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207A17B" w14:textId="3C11C172" w:rsidR="00751A09" w:rsidRPr="00B906D4" w:rsidRDefault="00751A09" w:rsidP="00077EBE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B906D4">
              <w:rPr>
                <w:rFonts w:ascii="Arial" w:hAnsi="Arial" w:cs="Arial"/>
                <w:bCs/>
                <w:lang w:eastAsia="es-GT"/>
              </w:rPr>
              <w:t xml:space="preserve">Número de </w:t>
            </w:r>
            <w:r w:rsidR="00C91D02" w:rsidRPr="00B906D4">
              <w:rPr>
                <w:rFonts w:ascii="Arial" w:hAnsi="Arial" w:cs="Arial"/>
                <w:bCs/>
                <w:lang w:eastAsia="es-GT"/>
              </w:rPr>
              <w:t>actos administrativos internos</w:t>
            </w:r>
          </w:p>
          <w:p w14:paraId="39CAC3BA" w14:textId="77777777" w:rsidR="00751A09" w:rsidRPr="00B906D4" w:rsidRDefault="00751A09" w:rsidP="00751A0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7026A72B" w14:textId="1CF57C32" w:rsidR="009A6EEB" w:rsidRPr="00B906D4" w:rsidRDefault="009A6EEB" w:rsidP="00751A09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B906D4">
              <w:rPr>
                <w:rFonts w:ascii="Arial" w:hAnsi="Arial" w:cs="Arial"/>
                <w:b/>
                <w:lang w:eastAsia="es-GT"/>
              </w:rPr>
              <w:t>6 actos administrativos</w:t>
            </w:r>
          </w:p>
          <w:p w14:paraId="00932B46" w14:textId="77777777" w:rsidR="009A6EEB" w:rsidRPr="00B906D4" w:rsidRDefault="009A6EEB" w:rsidP="00751A09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lang w:eastAsia="es-GT"/>
              </w:rPr>
            </w:pPr>
          </w:p>
          <w:p w14:paraId="4F97FA13" w14:textId="77777777" w:rsidR="00751A09" w:rsidRPr="00B906D4" w:rsidRDefault="00751A09" w:rsidP="00C91D02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</w:tc>
      </w:tr>
      <w:tr w:rsidR="00B906D4" w:rsidRPr="00B906D4" w14:paraId="408611D8" w14:textId="77777777" w:rsidTr="00A64FBF">
        <w:tc>
          <w:tcPr>
            <w:tcW w:w="571" w:type="dxa"/>
          </w:tcPr>
          <w:p w14:paraId="660F2BB2" w14:textId="46F730F1" w:rsidR="00751A09" w:rsidRPr="00B906D4" w:rsidRDefault="00751A09" w:rsidP="00751A09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B906D4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780" w:type="dxa"/>
          </w:tcPr>
          <w:p w14:paraId="141D7601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hAnsi="Arial" w:cs="Arial"/>
                <w:b/>
                <w:bCs/>
              </w:rPr>
              <w:t>OPINIÓN O VIABILIDAD TÉCNICA</w:t>
            </w:r>
          </w:p>
          <w:p w14:paraId="1B5E9A75" w14:textId="7789079A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Con base al análisis efectuado, disposiciones legales que regulan la materia y criterios técnicos aplicables, la Unidad de Bienestar Animal, DETERMINA: emitir OPINIÓN</w:t>
            </w:r>
            <w:r w:rsidR="00B31457" w:rsidRPr="00B906D4">
              <w:rPr>
                <w:rFonts w:ascii="Arial" w:hAnsi="Arial" w:cs="Arial"/>
              </w:rPr>
              <w:t xml:space="preserve"> TÉCNICA</w:t>
            </w:r>
            <w:r w:rsidRPr="00B906D4">
              <w:rPr>
                <w:rFonts w:ascii="Arial" w:hAnsi="Arial" w:cs="Arial"/>
              </w:rPr>
              <w:t xml:space="preserve"> FAVORABLE respecto a</w:t>
            </w:r>
            <w:r w:rsidR="00B31457" w:rsidRPr="00B906D4">
              <w:rPr>
                <w:rFonts w:ascii="Arial" w:hAnsi="Arial" w:cs="Arial"/>
              </w:rPr>
              <w:t xml:space="preserve"> la Simplificación del </w:t>
            </w:r>
            <w:r w:rsidRPr="00B906D4">
              <w:rPr>
                <w:rFonts w:ascii="Arial" w:hAnsi="Arial" w:cs="Arial"/>
              </w:rPr>
              <w:t xml:space="preserve">Trámite del Registro de Establecimientos Comerciales que Vendan Animales, ya que la misma cumple con los principios rectores de la Ley para la Simplificación de Requisitos y Trámites Administrativos, exigiendo el cumplimiento de requisitos establecidos en la Ley de Protección y Bienestar Animal, Decreto 5-2017 del Congreso de la Republica y del Reglamento de la Ley de Protección y Bienestar Animal, Acuerdo Gubernativo No. 210-2017, rediseñando y </w:t>
            </w:r>
            <w:r w:rsidRPr="00B906D4">
              <w:rPr>
                <w:rFonts w:ascii="Arial" w:hAnsi="Arial" w:cs="Arial"/>
              </w:rPr>
              <w:lastRenderedPageBreak/>
              <w:t>adaptando el trámite administrativo a la forma más sencilla posible, reduciendo al mínimo los requisitos y exigencias a los usuarios, dejando única y exclusivamente los pasos que sean indispensables para cumplir el propósito de los mismos.</w:t>
            </w:r>
          </w:p>
          <w:p w14:paraId="6F0C28CC" w14:textId="0A666ADE" w:rsidR="00C522A7" w:rsidRPr="00B906D4" w:rsidRDefault="00C522A7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B906D4" w:rsidRPr="00B906D4" w14:paraId="1CBC292C" w14:textId="77777777" w:rsidTr="00A64FBF">
        <w:tc>
          <w:tcPr>
            <w:tcW w:w="571" w:type="dxa"/>
          </w:tcPr>
          <w:p w14:paraId="6BF3005D" w14:textId="6313E13B" w:rsidR="00751A09" w:rsidRPr="00B906D4" w:rsidRDefault="00751A09" w:rsidP="00751A0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906D4">
              <w:rPr>
                <w:rFonts w:ascii="Arial" w:eastAsia="Times New Roman" w:hAnsi="Arial" w:cs="Arial"/>
                <w:lang w:eastAsia="es-GT"/>
              </w:rPr>
              <w:lastRenderedPageBreak/>
              <w:t>9</w:t>
            </w:r>
          </w:p>
        </w:tc>
        <w:tc>
          <w:tcPr>
            <w:tcW w:w="8780" w:type="dxa"/>
          </w:tcPr>
          <w:p w14:paraId="0CB4788B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0A7B46A5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6461F335" w14:textId="02811363" w:rsidR="009E640E" w:rsidRPr="00B906D4" w:rsidRDefault="009E640E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B906D4" w:rsidRPr="00B906D4" w14:paraId="31F75E8C" w14:textId="77777777" w:rsidTr="00A64FBF">
        <w:tc>
          <w:tcPr>
            <w:tcW w:w="571" w:type="dxa"/>
          </w:tcPr>
          <w:p w14:paraId="1FD3D867" w14:textId="423F76F3" w:rsidR="00751A09" w:rsidRPr="00B906D4" w:rsidRDefault="00751A09" w:rsidP="00751A0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906D4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8780" w:type="dxa"/>
          </w:tcPr>
          <w:p w14:paraId="17C32F4E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hAnsi="Arial" w:cs="Arial"/>
                <w:b/>
                <w:bCs/>
              </w:rPr>
              <w:t>OPINIÓN O VIABILIDAD JURÍDICA</w:t>
            </w:r>
          </w:p>
          <w:p w14:paraId="6FB85D36" w14:textId="734D8B42" w:rsidR="00214E8C" w:rsidRPr="00B906D4" w:rsidRDefault="007D6399" w:rsidP="009E640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La Unidad de Bienestar Animal, con base en los antecedentes, fundamento legal y análisis jurídico, OPINA</w:t>
            </w:r>
            <w:r w:rsidR="007759D5" w:rsidRPr="00B906D4">
              <w:rPr>
                <w:rFonts w:ascii="Arial" w:hAnsi="Arial" w:cs="Arial"/>
                <w:bCs/>
              </w:rPr>
              <w:t>: I. Que es viable emitir OPINIÓ</w:t>
            </w:r>
            <w:r w:rsidRPr="00B906D4">
              <w:rPr>
                <w:rFonts w:ascii="Arial" w:hAnsi="Arial" w:cs="Arial"/>
                <w:bCs/>
              </w:rPr>
              <w:t>N</w:t>
            </w:r>
            <w:r w:rsidR="00B31457" w:rsidRPr="00B906D4">
              <w:rPr>
                <w:rFonts w:ascii="Arial" w:hAnsi="Arial" w:cs="Arial"/>
                <w:bCs/>
              </w:rPr>
              <w:t xml:space="preserve"> JURÍDICA </w:t>
            </w:r>
            <w:r w:rsidRPr="00B906D4">
              <w:rPr>
                <w:rFonts w:ascii="Arial" w:hAnsi="Arial" w:cs="Arial"/>
                <w:bCs/>
              </w:rPr>
              <w:t>FAVORABLE respecto a</w:t>
            </w:r>
            <w:r w:rsidR="00B31457" w:rsidRPr="00B906D4">
              <w:rPr>
                <w:rFonts w:ascii="Arial" w:hAnsi="Arial" w:cs="Arial"/>
                <w:bCs/>
              </w:rPr>
              <w:t xml:space="preserve"> </w:t>
            </w:r>
            <w:r w:rsidRPr="00B906D4">
              <w:rPr>
                <w:rFonts w:ascii="Arial" w:hAnsi="Arial" w:cs="Arial"/>
                <w:bCs/>
              </w:rPr>
              <w:t>l</w:t>
            </w:r>
            <w:r w:rsidR="00B31457" w:rsidRPr="00B906D4">
              <w:rPr>
                <w:rFonts w:ascii="Arial" w:hAnsi="Arial" w:cs="Arial"/>
                <w:bCs/>
              </w:rPr>
              <w:t xml:space="preserve">a Simplificación del </w:t>
            </w:r>
            <w:r w:rsidRPr="00B906D4">
              <w:rPr>
                <w:rFonts w:ascii="Arial" w:hAnsi="Arial" w:cs="Arial"/>
                <w:bCs/>
              </w:rPr>
              <w:t>Trámite del Registro de Establecimientos Comerciales que vendan Animales ante esta Unidad, ya que la misma cumple con los principios rectores de la Ley para la Simplificación de Requisitos y Trámites Administrativos, Decreto Número 5-2021 del Congreso de la República de Guatemala.</w:t>
            </w:r>
          </w:p>
          <w:p w14:paraId="1D21BA5E" w14:textId="26D6438C" w:rsidR="0020289E" w:rsidRPr="00B906D4" w:rsidRDefault="0020289E" w:rsidP="009E640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751A09" w:rsidRPr="00B906D4" w14:paraId="4973D85C" w14:textId="77777777" w:rsidTr="00A64FBF">
        <w:tc>
          <w:tcPr>
            <w:tcW w:w="571" w:type="dxa"/>
          </w:tcPr>
          <w:p w14:paraId="3AB14C22" w14:textId="36A03375" w:rsidR="00751A09" w:rsidRPr="00B906D4" w:rsidRDefault="00751A09" w:rsidP="00751A0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906D4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8780" w:type="dxa"/>
          </w:tcPr>
          <w:p w14:paraId="3AE2DD5B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906D4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00BBFB2F" w14:textId="77777777" w:rsidR="00751A09" w:rsidRPr="00B906D4" w:rsidRDefault="00751A09" w:rsidP="00751A0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906D4">
              <w:rPr>
                <w:rFonts w:ascii="Arial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3EC29250" w14:textId="2C52BB56" w:rsidR="00C522A7" w:rsidRPr="00B906D4" w:rsidRDefault="00C522A7" w:rsidP="00751A0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2201472A" w14:textId="77777777" w:rsidR="000D2506" w:rsidRPr="00B906D4" w:rsidRDefault="000D2506"/>
    <w:p w14:paraId="013AF974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36B125C9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2CD347AF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6A71658F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354BD1D4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5901B55F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2886B0DF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66469498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1B1542C1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5C4C703F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3BB1980C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005414F6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5E4CE456" w14:textId="77777777" w:rsidR="009E640E" w:rsidRPr="00B906D4" w:rsidRDefault="009E640E" w:rsidP="00FB718D">
      <w:pPr>
        <w:jc w:val="center"/>
        <w:rPr>
          <w:rFonts w:ascii="Arial" w:hAnsi="Arial" w:cs="Arial"/>
          <w:b/>
          <w:sz w:val="24"/>
        </w:rPr>
      </w:pPr>
    </w:p>
    <w:p w14:paraId="347A72A4" w14:textId="77777777" w:rsidR="009E640E" w:rsidRPr="00B906D4" w:rsidRDefault="009E640E" w:rsidP="00FB718D">
      <w:pPr>
        <w:jc w:val="center"/>
        <w:rPr>
          <w:rFonts w:ascii="Arial" w:hAnsi="Arial" w:cs="Arial"/>
          <w:b/>
          <w:sz w:val="24"/>
        </w:rPr>
      </w:pPr>
    </w:p>
    <w:p w14:paraId="182DF5F5" w14:textId="77777777" w:rsidR="00C522A7" w:rsidRPr="00B906D4" w:rsidRDefault="00C522A7" w:rsidP="00FB718D">
      <w:pPr>
        <w:jc w:val="center"/>
        <w:rPr>
          <w:rFonts w:ascii="Arial" w:hAnsi="Arial" w:cs="Arial"/>
          <w:b/>
          <w:sz w:val="24"/>
        </w:rPr>
      </w:pPr>
    </w:p>
    <w:p w14:paraId="7B881F36" w14:textId="641DD0A5" w:rsidR="00C522A7" w:rsidRPr="00B906D4" w:rsidRDefault="00C522A7" w:rsidP="00C91D02">
      <w:pPr>
        <w:rPr>
          <w:rFonts w:ascii="Arial" w:hAnsi="Arial" w:cs="Arial"/>
          <w:b/>
          <w:sz w:val="24"/>
        </w:rPr>
      </w:pPr>
    </w:p>
    <w:p w14:paraId="66DA4533" w14:textId="1CEC2480" w:rsidR="00C91D02" w:rsidRPr="00B906D4" w:rsidRDefault="00C91D02" w:rsidP="00C91D02">
      <w:pPr>
        <w:rPr>
          <w:rFonts w:ascii="Arial" w:hAnsi="Arial" w:cs="Arial"/>
          <w:b/>
          <w:sz w:val="24"/>
        </w:rPr>
      </w:pPr>
    </w:p>
    <w:p w14:paraId="66939743" w14:textId="26D72A99" w:rsidR="008C3C67" w:rsidRPr="00B906D4" w:rsidRDefault="00FB718D" w:rsidP="00FB718D">
      <w:pPr>
        <w:jc w:val="center"/>
        <w:rPr>
          <w:rFonts w:ascii="Arial" w:hAnsi="Arial" w:cs="Arial"/>
          <w:b/>
          <w:sz w:val="24"/>
        </w:rPr>
      </w:pPr>
      <w:r w:rsidRPr="00B906D4">
        <w:rPr>
          <w:rFonts w:ascii="Arial" w:hAnsi="Arial" w:cs="Arial"/>
          <w:b/>
          <w:sz w:val="24"/>
        </w:rPr>
        <w:t>Tabla de Indicadores</w:t>
      </w:r>
    </w:p>
    <w:p w14:paraId="278A018E" w14:textId="77777777" w:rsidR="00C91D02" w:rsidRPr="00B906D4" w:rsidRDefault="00C91D02" w:rsidP="00FB718D">
      <w:pPr>
        <w:jc w:val="center"/>
        <w:rPr>
          <w:rFonts w:ascii="Arial" w:hAnsi="Arial" w:cs="Arial"/>
          <w:b/>
          <w:sz w:val="2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077"/>
        <w:gridCol w:w="2032"/>
        <w:gridCol w:w="2032"/>
        <w:gridCol w:w="2068"/>
      </w:tblGrid>
      <w:tr w:rsidR="00B906D4" w:rsidRPr="00B906D4" w14:paraId="0845452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B906D4" w:rsidRDefault="003D5209" w:rsidP="004955E3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B906D4" w:rsidRDefault="003D5209" w:rsidP="004955E3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14A389B" w14:textId="77777777" w:rsidR="003D5209" w:rsidRPr="00B906D4" w:rsidRDefault="003D5209" w:rsidP="004955E3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76A68DA" w14:textId="77777777" w:rsidR="003D5209" w:rsidRPr="00B906D4" w:rsidRDefault="003D5209" w:rsidP="004955E3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DIFERENCIA</w:t>
            </w:r>
          </w:p>
        </w:tc>
      </w:tr>
      <w:tr w:rsidR="00B906D4" w:rsidRPr="00B906D4" w14:paraId="5D437129" w14:textId="77777777" w:rsidTr="000276F6">
        <w:tc>
          <w:tcPr>
            <w:tcW w:w="3256" w:type="dxa"/>
            <w:vAlign w:val="center"/>
          </w:tcPr>
          <w:p w14:paraId="647B5185" w14:textId="77777777" w:rsidR="003D5209" w:rsidRPr="00B906D4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B906D4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B906D4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84CB6" w:rsidRPr="00B906D4">
              <w:rPr>
                <w:b/>
                <w:color w:val="auto"/>
                <w:sz w:val="22"/>
                <w:szCs w:val="22"/>
              </w:rPr>
              <w:t>6</w:t>
            </w:r>
            <w:r w:rsidR="008E2F03" w:rsidRPr="00B906D4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9F33F6B" w14:textId="157C6A5C" w:rsidR="003D5209" w:rsidRPr="00B906D4" w:rsidRDefault="00DC3848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22</w:t>
            </w:r>
          </w:p>
        </w:tc>
        <w:tc>
          <w:tcPr>
            <w:tcW w:w="1843" w:type="dxa"/>
            <w:vAlign w:val="center"/>
          </w:tcPr>
          <w:p w14:paraId="33D4DF7D" w14:textId="07236ADB" w:rsidR="003D5209" w:rsidRPr="00B906D4" w:rsidRDefault="00C86ACF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10</w:t>
            </w:r>
          </w:p>
        </w:tc>
        <w:tc>
          <w:tcPr>
            <w:tcW w:w="2126" w:type="dxa"/>
            <w:vAlign w:val="center"/>
          </w:tcPr>
          <w:p w14:paraId="088E7C4E" w14:textId="146DFE89" w:rsidR="003D5209" w:rsidRPr="00B906D4" w:rsidRDefault="00CE3A59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1</w:t>
            </w:r>
            <w:r w:rsidR="00C86ACF" w:rsidRPr="00B906D4">
              <w:rPr>
                <w:rFonts w:ascii="Arial" w:hAnsi="Arial" w:cs="Arial"/>
              </w:rPr>
              <w:t>2</w:t>
            </w:r>
          </w:p>
        </w:tc>
      </w:tr>
      <w:tr w:rsidR="00B906D4" w:rsidRPr="00B906D4" w14:paraId="0FBE56ED" w14:textId="77777777" w:rsidTr="000276F6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95177F" w:rsidRPr="00B906D4" w:rsidRDefault="0095177F" w:rsidP="0095177F">
            <w:pPr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FA78B42" w14:textId="77777777" w:rsidR="0095177F" w:rsidRPr="00B906D4" w:rsidRDefault="0095177F" w:rsidP="0095177F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60 días (sin medidas correctivas)</w:t>
            </w:r>
          </w:p>
          <w:p w14:paraId="16775939" w14:textId="1A83ADCA" w:rsidR="0095177F" w:rsidRPr="00B906D4" w:rsidRDefault="0095177F" w:rsidP="00C26A2A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150 días (con medidas correctivas)</w:t>
            </w:r>
          </w:p>
        </w:tc>
        <w:tc>
          <w:tcPr>
            <w:tcW w:w="1843" w:type="dxa"/>
            <w:vAlign w:val="center"/>
          </w:tcPr>
          <w:p w14:paraId="5B9281A8" w14:textId="77777777" w:rsidR="0095177F" w:rsidRPr="00B906D4" w:rsidRDefault="0095177F" w:rsidP="0095177F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30 días (sin medidas correctivas)</w:t>
            </w:r>
          </w:p>
          <w:p w14:paraId="7BA68E62" w14:textId="48AED0BC" w:rsidR="0095177F" w:rsidRPr="00B906D4" w:rsidRDefault="0095177F" w:rsidP="00C26A2A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120 días (con medidas correctivas)</w:t>
            </w:r>
          </w:p>
        </w:tc>
        <w:tc>
          <w:tcPr>
            <w:tcW w:w="2126" w:type="dxa"/>
            <w:vAlign w:val="center"/>
          </w:tcPr>
          <w:p w14:paraId="3FB14C06" w14:textId="50BB1981" w:rsidR="0095177F" w:rsidRPr="00B906D4" w:rsidRDefault="0095177F" w:rsidP="0095177F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30 días</w:t>
            </w:r>
          </w:p>
        </w:tc>
      </w:tr>
      <w:tr w:rsidR="00B906D4" w:rsidRPr="00B906D4" w14:paraId="51670BFF" w14:textId="77777777" w:rsidTr="000276F6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B906D4" w:rsidRDefault="003D5209" w:rsidP="00D05925">
            <w:pPr>
              <w:pStyle w:val="Default"/>
              <w:rPr>
                <w:color w:val="auto"/>
                <w:sz w:val="22"/>
                <w:szCs w:val="22"/>
              </w:rPr>
            </w:pPr>
            <w:r w:rsidRPr="00B906D4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0372160B" w:rsidR="003D5209" w:rsidRPr="00B906D4" w:rsidRDefault="00C37092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7</w:t>
            </w:r>
          </w:p>
        </w:tc>
        <w:tc>
          <w:tcPr>
            <w:tcW w:w="1843" w:type="dxa"/>
            <w:vAlign w:val="center"/>
          </w:tcPr>
          <w:p w14:paraId="10A2A1EA" w14:textId="61B67958" w:rsidR="003D5209" w:rsidRPr="00B906D4" w:rsidRDefault="00392704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  <w:vAlign w:val="center"/>
          </w:tcPr>
          <w:p w14:paraId="4A2A3CB0" w14:textId="4B6DDCC4" w:rsidR="003D5209" w:rsidRPr="00B906D4" w:rsidRDefault="00392704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1</w:t>
            </w:r>
          </w:p>
        </w:tc>
      </w:tr>
      <w:tr w:rsidR="00B906D4" w:rsidRPr="00B906D4" w14:paraId="4F642378" w14:textId="77777777" w:rsidTr="000276F6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B906D4" w:rsidRDefault="003D5209" w:rsidP="004955E3">
            <w:pPr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Costo</w:t>
            </w:r>
            <w:r w:rsidR="00FE042A" w:rsidRPr="00B906D4">
              <w:rPr>
                <w:rFonts w:ascii="Arial" w:hAnsi="Arial" w:cs="Arial"/>
              </w:rPr>
              <w:t xml:space="preserve"> al </w:t>
            </w:r>
            <w:r w:rsidR="004955E3" w:rsidRPr="00B906D4">
              <w:rPr>
                <w:rFonts w:ascii="Arial" w:hAnsi="Arial" w:cs="Arial"/>
              </w:rPr>
              <w:t>u</w:t>
            </w:r>
            <w:r w:rsidR="00FE042A" w:rsidRPr="00B906D4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806"/>
            </w:tblGrid>
            <w:tr w:rsidR="00B906D4" w:rsidRPr="00B906D4" w14:paraId="68627761" w14:textId="77777777" w:rsidTr="00AF4A34">
              <w:tc>
                <w:tcPr>
                  <w:tcW w:w="1794" w:type="dxa"/>
                </w:tcPr>
                <w:p w14:paraId="6B8770E2" w14:textId="77777777" w:rsidR="00392704" w:rsidRPr="00B906D4" w:rsidRDefault="00392704" w:rsidP="0039270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46027C2C" w14:textId="77777777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1,000.00. Adicional al registro inicial deberá cancelar la tarifa de Q. 500.00 por cada especie que sea vendida por el establecimiento. Si se trata de especies protegidas, Q 1,000.00 por cada una. Según tarifario vigente.</w:t>
                  </w:r>
                </w:p>
              </w:tc>
            </w:tr>
            <w:tr w:rsidR="00B906D4" w:rsidRPr="00B906D4" w14:paraId="4FAC9748" w14:textId="77777777" w:rsidTr="00AF4A34">
              <w:tc>
                <w:tcPr>
                  <w:tcW w:w="1794" w:type="dxa"/>
                </w:tcPr>
                <w:p w14:paraId="248AA473" w14:textId="77777777" w:rsidR="00392704" w:rsidRPr="00B906D4" w:rsidRDefault="00392704" w:rsidP="0039270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75D38BF1" w14:textId="77777777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  <w:tr w:rsidR="00B906D4" w:rsidRPr="00B906D4" w14:paraId="6731E1A1" w14:textId="77777777" w:rsidTr="00AF4A34">
              <w:tc>
                <w:tcPr>
                  <w:tcW w:w="1794" w:type="dxa"/>
                </w:tcPr>
                <w:p w14:paraId="2B349361" w14:textId="77777777" w:rsidR="00392704" w:rsidRPr="00B906D4" w:rsidRDefault="00392704" w:rsidP="00392704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 xml:space="preserve">Inspecciones </w:t>
                  </w:r>
                </w:p>
                <w:p w14:paraId="1B06AB22" w14:textId="77777777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300.00 de base.</w:t>
                  </w:r>
                </w:p>
                <w:p w14:paraId="69E00859" w14:textId="77777777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Terrestre: Q. 100.00 adicionales por cada 100 kilómetros a recorrer.</w:t>
                  </w:r>
                </w:p>
                <w:p w14:paraId="52AD25BB" w14:textId="77777777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lastRenderedPageBreak/>
                    <w:t>Acuático: Q. 200.00 adicionales por cada 10 kilómetros a recorrer.</w:t>
                  </w:r>
                </w:p>
                <w:p w14:paraId="578D6A3F" w14:textId="77777777" w:rsidR="00392704" w:rsidRPr="00B906D4" w:rsidRDefault="00392704" w:rsidP="00C91D02">
                  <w:pPr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Según tarifario vigente.</w:t>
                  </w:r>
                </w:p>
              </w:tc>
            </w:tr>
          </w:tbl>
          <w:p w14:paraId="4249560C" w14:textId="3A79BE54" w:rsidR="003D5209" w:rsidRPr="00B906D4" w:rsidRDefault="003D5209" w:rsidP="000276F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843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806"/>
            </w:tblGrid>
            <w:tr w:rsidR="00B906D4" w:rsidRPr="00B906D4" w14:paraId="5DDC747B" w14:textId="77777777" w:rsidTr="00AF4A34">
              <w:tc>
                <w:tcPr>
                  <w:tcW w:w="1794" w:type="dxa"/>
                </w:tcPr>
                <w:p w14:paraId="3A9841E4" w14:textId="77777777" w:rsidR="00392704" w:rsidRPr="00B906D4" w:rsidRDefault="00392704" w:rsidP="0039270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lastRenderedPageBreak/>
                    <w:t>Registro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7E249E5E" w14:textId="5BE18FBE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1,000.00. Adicional al registro inicial deberá cancelar la tarifa de Q. 500.00 por cada especie que sea vendida por el establecimiento. Si se trata de especies protegidas, Q 1,000.00 por cada una. Según tarifario vigente.</w:t>
                  </w:r>
                </w:p>
              </w:tc>
            </w:tr>
            <w:tr w:rsidR="00B906D4" w:rsidRPr="00B906D4" w14:paraId="250FE800" w14:textId="77777777" w:rsidTr="00AF4A34">
              <w:tc>
                <w:tcPr>
                  <w:tcW w:w="1794" w:type="dxa"/>
                </w:tcPr>
                <w:p w14:paraId="6D6D8818" w14:textId="77777777" w:rsidR="00392704" w:rsidRPr="00B906D4" w:rsidRDefault="00392704" w:rsidP="0039270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B906D4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1E0AF2C3" w14:textId="2DC66BB9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  <w:tr w:rsidR="00B906D4" w:rsidRPr="00B906D4" w14:paraId="330A5294" w14:textId="77777777" w:rsidTr="00AF4A34">
              <w:tc>
                <w:tcPr>
                  <w:tcW w:w="1794" w:type="dxa"/>
                </w:tcPr>
                <w:p w14:paraId="6E441493" w14:textId="77777777" w:rsidR="00392704" w:rsidRPr="00B906D4" w:rsidRDefault="00392704" w:rsidP="00392704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b/>
                      <w:lang w:eastAsia="es-GT"/>
                    </w:rPr>
                    <w:t xml:space="preserve">Inspecciones </w:t>
                  </w:r>
                </w:p>
                <w:p w14:paraId="07B10375" w14:textId="77777777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Q. 300.00 de base.</w:t>
                  </w:r>
                </w:p>
                <w:p w14:paraId="2CDE499D" w14:textId="77777777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Terrestre: Q. 100.00 adicionales por cada 100 kilómetros a recorrer.</w:t>
                  </w:r>
                </w:p>
                <w:p w14:paraId="66BAE905" w14:textId="77777777" w:rsidR="00392704" w:rsidRPr="00B906D4" w:rsidRDefault="00392704" w:rsidP="00C91D0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lastRenderedPageBreak/>
                    <w:t>Acuático: Q. 200.00 adicionales por cada 10 kilómetros a recorrer.</w:t>
                  </w:r>
                </w:p>
                <w:p w14:paraId="29080090" w14:textId="2B8A4E9E" w:rsidR="00392704" w:rsidRPr="00B906D4" w:rsidRDefault="00392704" w:rsidP="00C91D02">
                  <w:pPr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B906D4">
                    <w:rPr>
                      <w:rFonts w:ascii="Arial" w:hAnsi="Arial" w:cs="Arial"/>
                      <w:lang w:eastAsia="es-GT"/>
                    </w:rPr>
                    <w:t>Según tarifario vigente.</w:t>
                  </w:r>
                </w:p>
              </w:tc>
            </w:tr>
          </w:tbl>
          <w:p w14:paraId="1276D152" w14:textId="2150FA1F" w:rsidR="003D5209" w:rsidRPr="00B906D4" w:rsidRDefault="003D5209" w:rsidP="00945A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126" w:type="dxa"/>
            <w:vAlign w:val="center"/>
          </w:tcPr>
          <w:p w14:paraId="7348EAC9" w14:textId="546A2E43" w:rsidR="003D5209" w:rsidRPr="00B906D4" w:rsidRDefault="00A655D7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lastRenderedPageBreak/>
              <w:t>Q</w:t>
            </w:r>
            <w:r w:rsidR="00E3778B" w:rsidRPr="00B906D4">
              <w:rPr>
                <w:rFonts w:ascii="Arial" w:hAnsi="Arial" w:cs="Arial"/>
              </w:rPr>
              <w:t>.</w:t>
            </w:r>
            <w:r w:rsidRPr="00B906D4">
              <w:rPr>
                <w:rFonts w:ascii="Arial" w:hAnsi="Arial" w:cs="Arial"/>
              </w:rPr>
              <w:t>0.00</w:t>
            </w:r>
          </w:p>
        </w:tc>
      </w:tr>
      <w:tr w:rsidR="00B906D4" w:rsidRPr="00B906D4" w14:paraId="75CF417C" w14:textId="77777777" w:rsidTr="000276F6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B906D4" w:rsidRDefault="003D5209" w:rsidP="00D05925">
            <w:pPr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655ADEAE" w:rsidR="003D5209" w:rsidRPr="00B906D4" w:rsidRDefault="00A655D7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7C4939AF" w14:textId="771B648F" w:rsidR="003D5209" w:rsidRPr="00B906D4" w:rsidRDefault="00C26A2A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vAlign w:val="center"/>
          </w:tcPr>
          <w:p w14:paraId="2036EA82" w14:textId="474C0BCF" w:rsidR="003D5209" w:rsidRPr="00B906D4" w:rsidRDefault="00C26A2A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1</w:t>
            </w:r>
          </w:p>
        </w:tc>
      </w:tr>
      <w:tr w:rsidR="00B906D4" w:rsidRPr="00B906D4" w14:paraId="445B672B" w14:textId="77777777" w:rsidTr="000276F6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B906D4" w:rsidRDefault="003D5209" w:rsidP="00D05925">
            <w:pPr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455E2466" w:rsidR="003D5209" w:rsidRPr="00B906D4" w:rsidRDefault="00C26A2A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7</w:t>
            </w:r>
          </w:p>
        </w:tc>
        <w:tc>
          <w:tcPr>
            <w:tcW w:w="1843" w:type="dxa"/>
            <w:vAlign w:val="center"/>
          </w:tcPr>
          <w:p w14:paraId="786DBC46" w14:textId="5FEA24FF" w:rsidR="003D5209" w:rsidRPr="00B906D4" w:rsidRDefault="00C86ACF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  <w:vAlign w:val="center"/>
          </w:tcPr>
          <w:p w14:paraId="24DCC417" w14:textId="5CA8803A" w:rsidR="003D5209" w:rsidRPr="00B906D4" w:rsidRDefault="00C86ACF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1</w:t>
            </w:r>
          </w:p>
        </w:tc>
      </w:tr>
      <w:tr w:rsidR="008B5291" w:rsidRPr="00B906D4" w14:paraId="387EDCC2" w14:textId="77777777" w:rsidTr="000276F6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B906D4" w:rsidRDefault="003D5209" w:rsidP="00D05925">
            <w:pPr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CBA562C" w:rsidR="003D5209" w:rsidRPr="00B906D4" w:rsidRDefault="005403E4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5BC328DA" w14:textId="53889C7E" w:rsidR="003D5209" w:rsidRPr="00B906D4" w:rsidRDefault="005403E4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690323BC" w14:textId="3AE864B1" w:rsidR="003D5209" w:rsidRPr="00B906D4" w:rsidRDefault="005403E4" w:rsidP="000276F6">
            <w:pPr>
              <w:jc w:val="center"/>
              <w:rPr>
                <w:rFonts w:ascii="Arial" w:hAnsi="Arial" w:cs="Arial"/>
              </w:rPr>
            </w:pPr>
            <w:r w:rsidRPr="00B906D4">
              <w:rPr>
                <w:rFonts w:ascii="Arial" w:hAnsi="Arial" w:cs="Arial"/>
              </w:rPr>
              <w:t>0</w:t>
            </w:r>
          </w:p>
        </w:tc>
      </w:tr>
    </w:tbl>
    <w:p w14:paraId="75E7C2CF" w14:textId="6E1B6C0F" w:rsidR="00A02BEF" w:rsidRPr="00B906D4" w:rsidRDefault="00A02BEF" w:rsidP="00D05925">
      <w:pPr>
        <w:jc w:val="both"/>
        <w:rPr>
          <w:rFonts w:ascii="Arial" w:hAnsi="Arial" w:cs="Arial"/>
          <w:b/>
        </w:rPr>
      </w:pPr>
    </w:p>
    <w:p w14:paraId="2D0D7882" w14:textId="62715F3C" w:rsidR="00D24BF6" w:rsidRPr="00B906D4" w:rsidRDefault="00D24BF6" w:rsidP="00D05925">
      <w:pPr>
        <w:jc w:val="both"/>
        <w:rPr>
          <w:rFonts w:ascii="Arial" w:hAnsi="Arial" w:cs="Arial"/>
          <w:b/>
        </w:rPr>
      </w:pPr>
    </w:p>
    <w:p w14:paraId="325F6DBE" w14:textId="72363C7D" w:rsidR="00D24BF6" w:rsidRPr="00B906D4" w:rsidRDefault="00D24BF6" w:rsidP="00D05925">
      <w:pPr>
        <w:jc w:val="both"/>
        <w:rPr>
          <w:rFonts w:ascii="Arial" w:hAnsi="Arial" w:cs="Arial"/>
          <w:b/>
        </w:rPr>
      </w:pPr>
    </w:p>
    <w:p w14:paraId="25BB69F1" w14:textId="0B6AE344" w:rsidR="00D24BF6" w:rsidRPr="00B906D4" w:rsidRDefault="00D24BF6" w:rsidP="00D05925">
      <w:pPr>
        <w:jc w:val="both"/>
        <w:rPr>
          <w:rFonts w:ascii="Arial" w:hAnsi="Arial" w:cs="Arial"/>
          <w:b/>
        </w:rPr>
      </w:pPr>
    </w:p>
    <w:p w14:paraId="1E9D5AF5" w14:textId="238102E4" w:rsidR="00D24BF6" w:rsidRPr="00B906D4" w:rsidRDefault="00D24BF6" w:rsidP="00D05925">
      <w:pPr>
        <w:jc w:val="both"/>
        <w:rPr>
          <w:rFonts w:ascii="Arial" w:hAnsi="Arial" w:cs="Arial"/>
          <w:b/>
        </w:rPr>
      </w:pPr>
    </w:p>
    <w:p w14:paraId="2758BB26" w14:textId="7FCCD368" w:rsidR="00D24BF6" w:rsidRPr="00B906D4" w:rsidRDefault="00D24BF6" w:rsidP="00D05925">
      <w:pPr>
        <w:jc w:val="both"/>
        <w:rPr>
          <w:rFonts w:ascii="Arial" w:hAnsi="Arial" w:cs="Arial"/>
          <w:b/>
        </w:rPr>
      </w:pPr>
    </w:p>
    <w:p w14:paraId="6FD73AF5" w14:textId="67B0B6EA" w:rsidR="00D24BF6" w:rsidRPr="00B906D4" w:rsidRDefault="00D24BF6" w:rsidP="00D05925">
      <w:pPr>
        <w:jc w:val="both"/>
        <w:rPr>
          <w:rFonts w:ascii="Arial" w:hAnsi="Arial" w:cs="Arial"/>
          <w:b/>
        </w:rPr>
      </w:pPr>
    </w:p>
    <w:p w14:paraId="01662F5D" w14:textId="2A290387" w:rsidR="00D24BF6" w:rsidRPr="00B906D4" w:rsidRDefault="00D24BF6" w:rsidP="00D05925">
      <w:pPr>
        <w:jc w:val="both"/>
        <w:rPr>
          <w:rFonts w:ascii="Arial" w:hAnsi="Arial" w:cs="Arial"/>
          <w:b/>
        </w:rPr>
      </w:pPr>
    </w:p>
    <w:p w14:paraId="02790EBD" w14:textId="4D23DF37" w:rsidR="00D24BF6" w:rsidRPr="00B906D4" w:rsidRDefault="00D24BF6" w:rsidP="00D05925">
      <w:pPr>
        <w:jc w:val="both"/>
        <w:rPr>
          <w:rFonts w:ascii="Arial" w:hAnsi="Arial" w:cs="Arial"/>
          <w:b/>
        </w:rPr>
      </w:pPr>
    </w:p>
    <w:p w14:paraId="743725D5" w14:textId="001FBF63" w:rsidR="00D24BF6" w:rsidRPr="00B906D4" w:rsidRDefault="00D24BF6" w:rsidP="00D05925">
      <w:pPr>
        <w:jc w:val="both"/>
        <w:rPr>
          <w:rFonts w:ascii="Arial" w:hAnsi="Arial" w:cs="Arial"/>
          <w:b/>
        </w:rPr>
      </w:pPr>
    </w:p>
    <w:p w14:paraId="18E17246" w14:textId="42B60D2C" w:rsidR="00D24BF6" w:rsidRPr="00B906D4" w:rsidRDefault="00D24BF6" w:rsidP="00D24BF6">
      <w:pPr>
        <w:jc w:val="both"/>
        <w:rPr>
          <w:rFonts w:ascii="Arial" w:hAnsi="Arial" w:cs="Arial"/>
          <w:b/>
        </w:rPr>
      </w:pPr>
    </w:p>
    <w:p w14:paraId="0586C049" w14:textId="1F698FDA" w:rsidR="00D24BF6" w:rsidRDefault="00D24BF6" w:rsidP="00D05925">
      <w:pPr>
        <w:jc w:val="both"/>
        <w:rPr>
          <w:rFonts w:ascii="Arial" w:hAnsi="Arial" w:cs="Arial"/>
          <w:b/>
        </w:rPr>
      </w:pPr>
    </w:p>
    <w:p w14:paraId="2FC0568B" w14:textId="60FA1A44" w:rsidR="00AD2239" w:rsidRDefault="00AD2239" w:rsidP="00D05925">
      <w:pPr>
        <w:jc w:val="both"/>
        <w:rPr>
          <w:rFonts w:ascii="Arial" w:hAnsi="Arial" w:cs="Arial"/>
          <w:b/>
        </w:rPr>
      </w:pPr>
    </w:p>
    <w:p w14:paraId="75CE9A5C" w14:textId="11715A74" w:rsidR="00AD2239" w:rsidRDefault="00AD2239" w:rsidP="00D05925">
      <w:pPr>
        <w:jc w:val="both"/>
        <w:rPr>
          <w:rFonts w:ascii="Arial" w:hAnsi="Arial" w:cs="Arial"/>
          <w:b/>
        </w:rPr>
      </w:pPr>
    </w:p>
    <w:p w14:paraId="44A7DF4B" w14:textId="3B2CCA9B" w:rsidR="00AD2239" w:rsidRDefault="00AD2239" w:rsidP="00D05925">
      <w:pPr>
        <w:jc w:val="both"/>
        <w:rPr>
          <w:rFonts w:ascii="Arial" w:hAnsi="Arial" w:cs="Arial"/>
          <w:b/>
        </w:rPr>
      </w:pPr>
    </w:p>
    <w:p w14:paraId="406567C3" w14:textId="25301026" w:rsidR="00AD2239" w:rsidRDefault="00AD2239" w:rsidP="00D05925">
      <w:pPr>
        <w:jc w:val="both"/>
        <w:rPr>
          <w:rFonts w:ascii="Arial" w:hAnsi="Arial" w:cs="Arial"/>
          <w:b/>
        </w:rPr>
      </w:pPr>
    </w:p>
    <w:p w14:paraId="3FE85473" w14:textId="3392E1BE" w:rsidR="00AD2239" w:rsidRDefault="00AD2239" w:rsidP="00D05925">
      <w:pPr>
        <w:jc w:val="both"/>
        <w:rPr>
          <w:rFonts w:ascii="Arial" w:hAnsi="Arial" w:cs="Arial"/>
          <w:b/>
        </w:rPr>
      </w:pPr>
    </w:p>
    <w:p w14:paraId="24EAFC88" w14:textId="18C682BE" w:rsidR="00AD2239" w:rsidRDefault="00AD2239" w:rsidP="00D05925">
      <w:pPr>
        <w:jc w:val="both"/>
        <w:rPr>
          <w:rFonts w:ascii="Arial" w:hAnsi="Arial" w:cs="Arial"/>
          <w:b/>
        </w:rPr>
      </w:pPr>
    </w:p>
    <w:p w14:paraId="12927CFB" w14:textId="15014184" w:rsidR="00AD2239" w:rsidRDefault="00AD2239" w:rsidP="00D05925">
      <w:pPr>
        <w:jc w:val="both"/>
        <w:rPr>
          <w:rFonts w:ascii="Arial" w:hAnsi="Arial" w:cs="Arial"/>
          <w:b/>
        </w:rPr>
      </w:pPr>
    </w:p>
    <w:p w14:paraId="6C3B18F3" w14:textId="7CDE7F63" w:rsidR="00AD2239" w:rsidRDefault="00AD2239" w:rsidP="00D05925">
      <w:pPr>
        <w:jc w:val="both"/>
        <w:rPr>
          <w:rFonts w:ascii="Arial" w:hAnsi="Arial" w:cs="Arial"/>
          <w:b/>
        </w:rPr>
      </w:pPr>
    </w:p>
    <w:p w14:paraId="7EC9F1D2" w14:textId="2A54C08E" w:rsidR="00AD2239" w:rsidRDefault="00AD2239" w:rsidP="00D05925">
      <w:pPr>
        <w:jc w:val="both"/>
        <w:rPr>
          <w:rFonts w:ascii="Arial" w:hAnsi="Arial" w:cs="Arial"/>
          <w:b/>
        </w:rPr>
      </w:pPr>
    </w:p>
    <w:p w14:paraId="106BD896" w14:textId="23D69139" w:rsidR="00AD2239" w:rsidRDefault="00000000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009C9B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5.5pt;margin-top:22.55pt;width:439.6pt;height:553.25pt;z-index:251659264;mso-position-horizontal-relative:text;mso-position-vertical-relative:text" wrapcoords="663 29 663 21337 5713 21424 5898 21424 20973 21337 20900 29 663 29">
            <v:imagedata r:id="rId7" o:title=""/>
            <w10:wrap type="tight"/>
          </v:shape>
          <o:OLEObject Type="Embed" ProgID="Visio.Drawing.15" ShapeID="_x0000_s1028" DrawAspect="Content" ObjectID="_1752921704" r:id="rId8"/>
        </w:object>
      </w:r>
    </w:p>
    <w:p w14:paraId="102C1013" w14:textId="1A9D691F" w:rsidR="00AD2239" w:rsidRDefault="00AD2239" w:rsidP="00D05925">
      <w:pPr>
        <w:jc w:val="both"/>
      </w:pPr>
    </w:p>
    <w:p w14:paraId="2BFE8CB7" w14:textId="6B6C5212" w:rsidR="0035439E" w:rsidRDefault="0035439E" w:rsidP="00D05925">
      <w:pPr>
        <w:jc w:val="both"/>
      </w:pPr>
    </w:p>
    <w:p w14:paraId="4EA3B662" w14:textId="108F752E" w:rsidR="0035439E" w:rsidRDefault="0035439E" w:rsidP="00D05925">
      <w:pPr>
        <w:jc w:val="both"/>
      </w:pPr>
    </w:p>
    <w:p w14:paraId="272D8D3F" w14:textId="261A899E" w:rsidR="0035439E" w:rsidRDefault="0035439E" w:rsidP="00D05925">
      <w:pPr>
        <w:jc w:val="both"/>
      </w:pPr>
    </w:p>
    <w:p w14:paraId="631E29C5" w14:textId="2B667EFE" w:rsidR="0035439E" w:rsidRDefault="0035439E" w:rsidP="00D05925">
      <w:pPr>
        <w:jc w:val="both"/>
      </w:pPr>
    </w:p>
    <w:p w14:paraId="16228D59" w14:textId="18A77CBA" w:rsidR="0035439E" w:rsidRDefault="00000000" w:rsidP="00D05925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354D448E">
          <v:shape id="_x0000_s1029" type="#_x0000_t75" style="position:absolute;left:0;text-align:left;margin-left:-1.7pt;margin-top:1.7pt;width:439.6pt;height:553.25pt;z-index:251661312;mso-position-horizontal:absolute;mso-position-horizontal-relative:text;mso-position-vertical:absolute;mso-position-vertical-relative:text" wrapcoords="663 29 663 21307 20937 21307 20900 29 663 29">
            <v:imagedata r:id="rId9" o:title=""/>
            <w10:wrap type="tight"/>
          </v:shape>
          <o:OLEObject Type="Embed" ProgID="Visio.Drawing.15" ShapeID="_x0000_s1029" DrawAspect="Content" ObjectID="_1752921705" r:id="rId10"/>
        </w:object>
      </w:r>
    </w:p>
    <w:p w14:paraId="6D4D99F0" w14:textId="6432CF78" w:rsidR="00AD2239" w:rsidRPr="00AD2239" w:rsidRDefault="00AD2239" w:rsidP="00AD2239">
      <w:pPr>
        <w:tabs>
          <w:tab w:val="left" w:pos="5253"/>
        </w:tabs>
        <w:rPr>
          <w:rFonts w:ascii="Arial" w:hAnsi="Arial" w:cs="Arial"/>
        </w:rPr>
      </w:pPr>
    </w:p>
    <w:sectPr w:rsidR="00AD2239" w:rsidRPr="00AD2239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A29FD5" w14:textId="77777777" w:rsidR="009E3202" w:rsidRDefault="009E3202" w:rsidP="00F00C9B">
      <w:pPr>
        <w:spacing w:after="0" w:line="240" w:lineRule="auto"/>
      </w:pPr>
      <w:r>
        <w:separator/>
      </w:r>
    </w:p>
  </w:endnote>
  <w:endnote w:type="continuationSeparator" w:id="0">
    <w:p w14:paraId="45F5E381" w14:textId="77777777" w:rsidR="009E3202" w:rsidRDefault="009E320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E6AF78" w14:textId="77777777" w:rsidR="009E3202" w:rsidRDefault="009E3202" w:rsidP="00F00C9B">
      <w:pPr>
        <w:spacing w:after="0" w:line="240" w:lineRule="auto"/>
      </w:pPr>
      <w:r>
        <w:separator/>
      </w:r>
    </w:p>
  </w:footnote>
  <w:footnote w:type="continuationSeparator" w:id="0">
    <w:p w14:paraId="7197CF22" w14:textId="77777777" w:rsidR="009E3202" w:rsidRDefault="009E320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Arial" w:hAnsi="Arial" w:cs="Arial"/>
        <w:b/>
        <w:sz w:val="20"/>
      </w:rPr>
      <w:id w:val="-1653199938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sz w:val="22"/>
      </w:rPr>
    </w:sdtEndPr>
    <w:sdtContent>
      <w:p w14:paraId="2908A2ED" w14:textId="5D9121A3" w:rsidR="00F00C9B" w:rsidRPr="00B906D4" w:rsidRDefault="00F00C9B">
        <w:pPr>
          <w:pStyle w:val="Encabezado"/>
          <w:jc w:val="right"/>
          <w:rPr>
            <w:b/>
          </w:rPr>
        </w:pPr>
        <w:r w:rsidRPr="00B906D4">
          <w:rPr>
            <w:rFonts w:ascii="Arial" w:hAnsi="Arial" w:cs="Arial"/>
            <w:b/>
            <w:sz w:val="20"/>
          </w:rPr>
          <w:t xml:space="preserve">Página </w:t>
        </w:r>
        <w:r w:rsidRPr="00B906D4">
          <w:rPr>
            <w:rFonts w:ascii="Arial" w:hAnsi="Arial" w:cs="Arial"/>
            <w:b/>
            <w:sz w:val="20"/>
          </w:rPr>
          <w:fldChar w:fldCharType="begin"/>
        </w:r>
        <w:r w:rsidRPr="00B906D4">
          <w:rPr>
            <w:rFonts w:ascii="Arial" w:hAnsi="Arial" w:cs="Arial"/>
            <w:b/>
            <w:sz w:val="20"/>
          </w:rPr>
          <w:instrText>PAGE   \* MERGEFORMAT</w:instrText>
        </w:r>
        <w:r w:rsidRPr="00B906D4">
          <w:rPr>
            <w:rFonts w:ascii="Arial" w:hAnsi="Arial" w:cs="Arial"/>
            <w:b/>
            <w:sz w:val="20"/>
          </w:rPr>
          <w:fldChar w:fldCharType="separate"/>
        </w:r>
        <w:r w:rsidR="00FA05FA" w:rsidRPr="00FA05FA">
          <w:rPr>
            <w:rFonts w:ascii="Arial" w:hAnsi="Arial" w:cs="Arial"/>
            <w:b/>
            <w:noProof/>
            <w:sz w:val="20"/>
            <w:lang w:val="es-ES"/>
          </w:rPr>
          <w:t>10</w:t>
        </w:r>
        <w:r w:rsidRPr="00B906D4">
          <w:rPr>
            <w:rFonts w:ascii="Arial" w:hAnsi="Arial" w:cs="Arial"/>
            <w:b/>
            <w:sz w:val="20"/>
          </w:rPr>
          <w:fldChar w:fldCharType="end"/>
        </w:r>
        <w:r w:rsidRPr="00B906D4">
          <w:rPr>
            <w:rFonts w:ascii="Arial" w:hAnsi="Arial" w:cs="Arial"/>
            <w:b/>
            <w:sz w:val="20"/>
          </w:rPr>
          <w:t>/</w:t>
        </w:r>
        <w:r w:rsidR="00FB718D" w:rsidRPr="00B906D4">
          <w:rPr>
            <w:rFonts w:ascii="Arial" w:hAnsi="Arial" w:cs="Arial"/>
            <w:b/>
            <w:sz w:val="20"/>
          </w:rPr>
          <w:t>1</w:t>
        </w:r>
        <w:r w:rsidR="0085044D" w:rsidRPr="00B906D4">
          <w:rPr>
            <w:rFonts w:ascii="Arial" w:hAnsi="Arial" w:cs="Arial"/>
            <w:b/>
            <w:sz w:val="20"/>
          </w:rPr>
          <w:t>1</w:t>
        </w:r>
      </w:p>
    </w:sdtContent>
  </w:sdt>
  <w:p w14:paraId="4B5F3324" w14:textId="77777777" w:rsidR="00F00C9B" w:rsidRPr="00B906D4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6251B"/>
    <w:multiLevelType w:val="hybridMultilevel"/>
    <w:tmpl w:val="A7F6148C"/>
    <w:lvl w:ilvl="0" w:tplc="B4B4D41E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F81E4E"/>
    <w:multiLevelType w:val="hybridMultilevel"/>
    <w:tmpl w:val="BDA61AF8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3430506C"/>
    <w:multiLevelType w:val="hybridMultilevel"/>
    <w:tmpl w:val="80AA694E"/>
    <w:lvl w:ilvl="0" w:tplc="7DBAEAA6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FC5F5F"/>
    <w:multiLevelType w:val="hybridMultilevel"/>
    <w:tmpl w:val="84927D4E"/>
    <w:lvl w:ilvl="0" w:tplc="8A9E30A4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600185"/>
    <w:multiLevelType w:val="hybridMultilevel"/>
    <w:tmpl w:val="EE921CB0"/>
    <w:lvl w:ilvl="0" w:tplc="B88A0296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1F373A"/>
    <w:multiLevelType w:val="hybridMultilevel"/>
    <w:tmpl w:val="CBF8A2B0"/>
    <w:lvl w:ilvl="0" w:tplc="4950FA06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86094A"/>
    <w:multiLevelType w:val="hybridMultilevel"/>
    <w:tmpl w:val="BE64B7BE"/>
    <w:lvl w:ilvl="0" w:tplc="EA88E0C4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C5197A"/>
    <w:multiLevelType w:val="hybridMultilevel"/>
    <w:tmpl w:val="5832F5A4"/>
    <w:lvl w:ilvl="0" w:tplc="0772F7D6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467793"/>
    <w:multiLevelType w:val="hybridMultilevel"/>
    <w:tmpl w:val="AC2EEA7A"/>
    <w:lvl w:ilvl="0" w:tplc="3C70D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E104C3"/>
    <w:multiLevelType w:val="hybridMultilevel"/>
    <w:tmpl w:val="D498451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6983F83"/>
    <w:multiLevelType w:val="hybridMultilevel"/>
    <w:tmpl w:val="365CDC08"/>
    <w:lvl w:ilvl="0" w:tplc="43AC7EEA">
      <w:start w:val="5"/>
      <w:numFmt w:val="bullet"/>
      <w:lvlText w:val="-"/>
      <w:lvlJc w:val="left"/>
      <w:pPr>
        <w:ind w:left="285" w:hanging="285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4A25BFE"/>
    <w:multiLevelType w:val="hybridMultilevel"/>
    <w:tmpl w:val="F09C5138"/>
    <w:lvl w:ilvl="0" w:tplc="FD4837F2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5332FB6"/>
    <w:multiLevelType w:val="hybridMultilevel"/>
    <w:tmpl w:val="127678DA"/>
    <w:lvl w:ilvl="0" w:tplc="3C70D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1F30EE"/>
    <w:multiLevelType w:val="hybridMultilevel"/>
    <w:tmpl w:val="F83A91C4"/>
    <w:lvl w:ilvl="0" w:tplc="7396E0CE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3541D2D"/>
    <w:multiLevelType w:val="hybridMultilevel"/>
    <w:tmpl w:val="5A98F80A"/>
    <w:lvl w:ilvl="0" w:tplc="CFE417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5C8535A"/>
    <w:multiLevelType w:val="hybridMultilevel"/>
    <w:tmpl w:val="3A8EC124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997146950">
    <w:abstractNumId w:val="9"/>
  </w:num>
  <w:num w:numId="2" w16cid:durableId="1219125346">
    <w:abstractNumId w:val="10"/>
  </w:num>
  <w:num w:numId="3" w16cid:durableId="1499034701">
    <w:abstractNumId w:val="15"/>
  </w:num>
  <w:num w:numId="4" w16cid:durableId="1352143609">
    <w:abstractNumId w:val="12"/>
  </w:num>
  <w:num w:numId="5" w16cid:durableId="1504853590">
    <w:abstractNumId w:val="8"/>
  </w:num>
  <w:num w:numId="6" w16cid:durableId="2082671742">
    <w:abstractNumId w:val="14"/>
  </w:num>
  <w:num w:numId="7" w16cid:durableId="1162350560">
    <w:abstractNumId w:val="11"/>
  </w:num>
  <w:num w:numId="8" w16cid:durableId="271668511">
    <w:abstractNumId w:val="6"/>
  </w:num>
  <w:num w:numId="9" w16cid:durableId="476996586">
    <w:abstractNumId w:val="7"/>
  </w:num>
  <w:num w:numId="10" w16cid:durableId="2113087906">
    <w:abstractNumId w:val="3"/>
  </w:num>
  <w:num w:numId="11" w16cid:durableId="728499075">
    <w:abstractNumId w:val="2"/>
  </w:num>
  <w:num w:numId="12" w16cid:durableId="1253587621">
    <w:abstractNumId w:val="13"/>
  </w:num>
  <w:num w:numId="13" w16cid:durableId="2022123184">
    <w:abstractNumId w:val="5"/>
  </w:num>
  <w:num w:numId="14" w16cid:durableId="18052481">
    <w:abstractNumId w:val="4"/>
  </w:num>
  <w:num w:numId="15" w16cid:durableId="1367098974">
    <w:abstractNumId w:val="0"/>
  </w:num>
  <w:num w:numId="16" w16cid:durableId="1951231356">
    <w:abstractNumId w:val="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11542"/>
    <w:rsid w:val="00021FEA"/>
    <w:rsid w:val="000276F6"/>
    <w:rsid w:val="00027F67"/>
    <w:rsid w:val="00034C19"/>
    <w:rsid w:val="00043AF3"/>
    <w:rsid w:val="00053972"/>
    <w:rsid w:val="000541A0"/>
    <w:rsid w:val="00054565"/>
    <w:rsid w:val="00060A86"/>
    <w:rsid w:val="00070AB2"/>
    <w:rsid w:val="00073448"/>
    <w:rsid w:val="00077EBE"/>
    <w:rsid w:val="00084D9F"/>
    <w:rsid w:val="00094339"/>
    <w:rsid w:val="0009700B"/>
    <w:rsid w:val="000A6DCB"/>
    <w:rsid w:val="000C419E"/>
    <w:rsid w:val="000D13D8"/>
    <w:rsid w:val="000D2506"/>
    <w:rsid w:val="000D68B8"/>
    <w:rsid w:val="000E0066"/>
    <w:rsid w:val="000F20D2"/>
    <w:rsid w:val="000F6926"/>
    <w:rsid w:val="000F69BE"/>
    <w:rsid w:val="00105400"/>
    <w:rsid w:val="001056A6"/>
    <w:rsid w:val="001109B9"/>
    <w:rsid w:val="00112051"/>
    <w:rsid w:val="0011552B"/>
    <w:rsid w:val="001163B6"/>
    <w:rsid w:val="00123D2B"/>
    <w:rsid w:val="0012771D"/>
    <w:rsid w:val="00137B28"/>
    <w:rsid w:val="00162E98"/>
    <w:rsid w:val="00172E36"/>
    <w:rsid w:val="001752CC"/>
    <w:rsid w:val="00177666"/>
    <w:rsid w:val="001A30B7"/>
    <w:rsid w:val="001A311D"/>
    <w:rsid w:val="001D21E4"/>
    <w:rsid w:val="001F425B"/>
    <w:rsid w:val="0020289E"/>
    <w:rsid w:val="002059BD"/>
    <w:rsid w:val="00207A6B"/>
    <w:rsid w:val="00211ABF"/>
    <w:rsid w:val="00213D22"/>
    <w:rsid w:val="00214E8C"/>
    <w:rsid w:val="00216DC4"/>
    <w:rsid w:val="002270B0"/>
    <w:rsid w:val="002474BC"/>
    <w:rsid w:val="002514B3"/>
    <w:rsid w:val="00254486"/>
    <w:rsid w:val="00266FD0"/>
    <w:rsid w:val="0027728E"/>
    <w:rsid w:val="00284CB6"/>
    <w:rsid w:val="002A3F42"/>
    <w:rsid w:val="002C26AD"/>
    <w:rsid w:val="002C5F53"/>
    <w:rsid w:val="002D4CC5"/>
    <w:rsid w:val="002E0D7D"/>
    <w:rsid w:val="002E101D"/>
    <w:rsid w:val="002F3EE6"/>
    <w:rsid w:val="003029D5"/>
    <w:rsid w:val="00313D15"/>
    <w:rsid w:val="00313D73"/>
    <w:rsid w:val="00324412"/>
    <w:rsid w:val="00331504"/>
    <w:rsid w:val="0035439E"/>
    <w:rsid w:val="00355EDE"/>
    <w:rsid w:val="00372AFF"/>
    <w:rsid w:val="00376F63"/>
    <w:rsid w:val="00377616"/>
    <w:rsid w:val="00392704"/>
    <w:rsid w:val="00395F91"/>
    <w:rsid w:val="00397CBD"/>
    <w:rsid w:val="003A0BB2"/>
    <w:rsid w:val="003A3867"/>
    <w:rsid w:val="003A44AB"/>
    <w:rsid w:val="003A4E1D"/>
    <w:rsid w:val="003A4F37"/>
    <w:rsid w:val="003D5209"/>
    <w:rsid w:val="003E4020"/>
    <w:rsid w:val="003E4DD1"/>
    <w:rsid w:val="003F29A5"/>
    <w:rsid w:val="00406A7D"/>
    <w:rsid w:val="00412C47"/>
    <w:rsid w:val="0041397B"/>
    <w:rsid w:val="00413ADD"/>
    <w:rsid w:val="00417E27"/>
    <w:rsid w:val="00426EC6"/>
    <w:rsid w:val="00427E70"/>
    <w:rsid w:val="00440BF0"/>
    <w:rsid w:val="004810DA"/>
    <w:rsid w:val="00483FC3"/>
    <w:rsid w:val="0048710A"/>
    <w:rsid w:val="00490275"/>
    <w:rsid w:val="00493556"/>
    <w:rsid w:val="004955E3"/>
    <w:rsid w:val="004975A1"/>
    <w:rsid w:val="004A1DA9"/>
    <w:rsid w:val="004A36CE"/>
    <w:rsid w:val="004B73AD"/>
    <w:rsid w:val="004D2592"/>
    <w:rsid w:val="004D51DC"/>
    <w:rsid w:val="004E0635"/>
    <w:rsid w:val="004E29F8"/>
    <w:rsid w:val="004E51D3"/>
    <w:rsid w:val="00501FC1"/>
    <w:rsid w:val="00515634"/>
    <w:rsid w:val="00516D2B"/>
    <w:rsid w:val="00537241"/>
    <w:rsid w:val="005403E4"/>
    <w:rsid w:val="0054267C"/>
    <w:rsid w:val="005478AA"/>
    <w:rsid w:val="00552A97"/>
    <w:rsid w:val="005605FA"/>
    <w:rsid w:val="00570ECF"/>
    <w:rsid w:val="0058020C"/>
    <w:rsid w:val="0058351E"/>
    <w:rsid w:val="005A721E"/>
    <w:rsid w:val="005F009F"/>
    <w:rsid w:val="005F0BA0"/>
    <w:rsid w:val="00610572"/>
    <w:rsid w:val="006214E6"/>
    <w:rsid w:val="00641C6F"/>
    <w:rsid w:val="00664D77"/>
    <w:rsid w:val="0067129F"/>
    <w:rsid w:val="00675D4A"/>
    <w:rsid w:val="006937A3"/>
    <w:rsid w:val="006C5B19"/>
    <w:rsid w:val="006E3503"/>
    <w:rsid w:val="007225A8"/>
    <w:rsid w:val="00751A09"/>
    <w:rsid w:val="00752071"/>
    <w:rsid w:val="007759D5"/>
    <w:rsid w:val="007828F6"/>
    <w:rsid w:val="007939C9"/>
    <w:rsid w:val="007B3404"/>
    <w:rsid w:val="007C159A"/>
    <w:rsid w:val="007D6399"/>
    <w:rsid w:val="007E1D97"/>
    <w:rsid w:val="007F2D55"/>
    <w:rsid w:val="007F4123"/>
    <w:rsid w:val="00802024"/>
    <w:rsid w:val="008133FF"/>
    <w:rsid w:val="00816A1D"/>
    <w:rsid w:val="008210AC"/>
    <w:rsid w:val="0085044D"/>
    <w:rsid w:val="0086097F"/>
    <w:rsid w:val="00860FE3"/>
    <w:rsid w:val="00877A3E"/>
    <w:rsid w:val="008807AD"/>
    <w:rsid w:val="00887B96"/>
    <w:rsid w:val="00892B08"/>
    <w:rsid w:val="008A1462"/>
    <w:rsid w:val="008A4281"/>
    <w:rsid w:val="008B5291"/>
    <w:rsid w:val="008B76E1"/>
    <w:rsid w:val="008C3C67"/>
    <w:rsid w:val="008D17E1"/>
    <w:rsid w:val="008D6E95"/>
    <w:rsid w:val="008E1860"/>
    <w:rsid w:val="008E2F03"/>
    <w:rsid w:val="008E6AE1"/>
    <w:rsid w:val="008E755A"/>
    <w:rsid w:val="00904489"/>
    <w:rsid w:val="0091124D"/>
    <w:rsid w:val="00912BB3"/>
    <w:rsid w:val="00917B2B"/>
    <w:rsid w:val="00920A84"/>
    <w:rsid w:val="00922481"/>
    <w:rsid w:val="00926CF9"/>
    <w:rsid w:val="009345E9"/>
    <w:rsid w:val="0093460B"/>
    <w:rsid w:val="00944698"/>
    <w:rsid w:val="00945A54"/>
    <w:rsid w:val="0095177F"/>
    <w:rsid w:val="0096389B"/>
    <w:rsid w:val="009638FD"/>
    <w:rsid w:val="009643AE"/>
    <w:rsid w:val="00967097"/>
    <w:rsid w:val="00983FD7"/>
    <w:rsid w:val="00992FA5"/>
    <w:rsid w:val="009A3F33"/>
    <w:rsid w:val="009A6EEB"/>
    <w:rsid w:val="009C0948"/>
    <w:rsid w:val="009C1CF1"/>
    <w:rsid w:val="009E3202"/>
    <w:rsid w:val="009E5A00"/>
    <w:rsid w:val="009E640E"/>
    <w:rsid w:val="009F1BE4"/>
    <w:rsid w:val="009F408A"/>
    <w:rsid w:val="00A02BEF"/>
    <w:rsid w:val="00A03097"/>
    <w:rsid w:val="00A0786F"/>
    <w:rsid w:val="00A145FA"/>
    <w:rsid w:val="00A37548"/>
    <w:rsid w:val="00A428C1"/>
    <w:rsid w:val="00A556D5"/>
    <w:rsid w:val="00A64FBF"/>
    <w:rsid w:val="00A655D7"/>
    <w:rsid w:val="00A77FA7"/>
    <w:rsid w:val="00A801B8"/>
    <w:rsid w:val="00A84FD6"/>
    <w:rsid w:val="00AA0F3C"/>
    <w:rsid w:val="00AB2A67"/>
    <w:rsid w:val="00AB4901"/>
    <w:rsid w:val="00AC5FCA"/>
    <w:rsid w:val="00AD2239"/>
    <w:rsid w:val="00AE5740"/>
    <w:rsid w:val="00AF6AA2"/>
    <w:rsid w:val="00B24866"/>
    <w:rsid w:val="00B31457"/>
    <w:rsid w:val="00B4449D"/>
    <w:rsid w:val="00B47D90"/>
    <w:rsid w:val="00B51405"/>
    <w:rsid w:val="00B536A5"/>
    <w:rsid w:val="00B63E17"/>
    <w:rsid w:val="00B82624"/>
    <w:rsid w:val="00B8491A"/>
    <w:rsid w:val="00B8695E"/>
    <w:rsid w:val="00B906D4"/>
    <w:rsid w:val="00B90E65"/>
    <w:rsid w:val="00B92D92"/>
    <w:rsid w:val="00B97188"/>
    <w:rsid w:val="00BA01C6"/>
    <w:rsid w:val="00BB1600"/>
    <w:rsid w:val="00BB16B5"/>
    <w:rsid w:val="00BD1B93"/>
    <w:rsid w:val="00BF216B"/>
    <w:rsid w:val="00BF4186"/>
    <w:rsid w:val="00C025F6"/>
    <w:rsid w:val="00C1334C"/>
    <w:rsid w:val="00C169DC"/>
    <w:rsid w:val="00C26A2A"/>
    <w:rsid w:val="00C31281"/>
    <w:rsid w:val="00C37092"/>
    <w:rsid w:val="00C469A9"/>
    <w:rsid w:val="00C522A7"/>
    <w:rsid w:val="00C60D8B"/>
    <w:rsid w:val="00C6587B"/>
    <w:rsid w:val="00C67FD7"/>
    <w:rsid w:val="00C70AE0"/>
    <w:rsid w:val="00C76E4B"/>
    <w:rsid w:val="00C86ACF"/>
    <w:rsid w:val="00C9179F"/>
    <w:rsid w:val="00C91D02"/>
    <w:rsid w:val="00C93BB7"/>
    <w:rsid w:val="00CA420B"/>
    <w:rsid w:val="00CB5747"/>
    <w:rsid w:val="00CE31B8"/>
    <w:rsid w:val="00CE3A59"/>
    <w:rsid w:val="00CF311F"/>
    <w:rsid w:val="00CF4594"/>
    <w:rsid w:val="00CF5109"/>
    <w:rsid w:val="00D05925"/>
    <w:rsid w:val="00D06944"/>
    <w:rsid w:val="00D0781A"/>
    <w:rsid w:val="00D16BDA"/>
    <w:rsid w:val="00D24BF6"/>
    <w:rsid w:val="00D40EC4"/>
    <w:rsid w:val="00D63C45"/>
    <w:rsid w:val="00D64570"/>
    <w:rsid w:val="00D7216D"/>
    <w:rsid w:val="00D8245F"/>
    <w:rsid w:val="00D8706E"/>
    <w:rsid w:val="00DA641C"/>
    <w:rsid w:val="00DB0895"/>
    <w:rsid w:val="00DC1010"/>
    <w:rsid w:val="00DC3848"/>
    <w:rsid w:val="00DC3980"/>
    <w:rsid w:val="00DC72E4"/>
    <w:rsid w:val="00DD26AF"/>
    <w:rsid w:val="00DD5FED"/>
    <w:rsid w:val="00DE00A3"/>
    <w:rsid w:val="00E303B3"/>
    <w:rsid w:val="00E3225D"/>
    <w:rsid w:val="00E34445"/>
    <w:rsid w:val="00E35609"/>
    <w:rsid w:val="00E3778B"/>
    <w:rsid w:val="00E56130"/>
    <w:rsid w:val="00E97951"/>
    <w:rsid w:val="00EA3F5E"/>
    <w:rsid w:val="00EB2089"/>
    <w:rsid w:val="00EC46A2"/>
    <w:rsid w:val="00EE3D53"/>
    <w:rsid w:val="00EF17B8"/>
    <w:rsid w:val="00EF7FF7"/>
    <w:rsid w:val="00F00C9B"/>
    <w:rsid w:val="00F102DF"/>
    <w:rsid w:val="00F11172"/>
    <w:rsid w:val="00F16F94"/>
    <w:rsid w:val="00F20EB6"/>
    <w:rsid w:val="00F319C0"/>
    <w:rsid w:val="00F33F89"/>
    <w:rsid w:val="00F34804"/>
    <w:rsid w:val="00F57B86"/>
    <w:rsid w:val="00F731C0"/>
    <w:rsid w:val="00F776F6"/>
    <w:rsid w:val="00F834F7"/>
    <w:rsid w:val="00F84A85"/>
    <w:rsid w:val="00F90EA6"/>
    <w:rsid w:val="00F9378B"/>
    <w:rsid w:val="00FA05FA"/>
    <w:rsid w:val="00FB718D"/>
    <w:rsid w:val="00FC6ABA"/>
    <w:rsid w:val="00FC7A3E"/>
    <w:rsid w:val="00FE042A"/>
    <w:rsid w:val="00FE74D8"/>
    <w:rsid w:val="00FF4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A801B8"/>
    <w:pPr>
      <w:spacing w:after="0" w:line="240" w:lineRule="auto"/>
    </w:p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60FE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60FE3"/>
    <w:rPr>
      <w:b/>
      <w:bCs/>
      <w:sz w:val="20"/>
      <w:szCs w:val="20"/>
    </w:rPr>
  </w:style>
  <w:style w:type="paragraph" w:styleId="Sangradetextonormal">
    <w:name w:val="Body Text Indent"/>
    <w:basedOn w:val="Normal"/>
    <w:link w:val="SangradetextonormalCar"/>
    <w:rsid w:val="009A3F3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9A3F33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01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8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60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2017</Words>
  <Characters>11095</Characters>
  <Application>Microsoft Office Word</Application>
  <DocSecurity>0</DocSecurity>
  <Lines>92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2</cp:revision>
  <cp:lastPrinted>2022-01-07T17:12:00Z</cp:lastPrinted>
  <dcterms:created xsi:type="dcterms:W3CDTF">2023-08-07T19:55:00Z</dcterms:created>
  <dcterms:modified xsi:type="dcterms:W3CDTF">2023-08-07T19:55:00Z</dcterms:modified>
</cp:coreProperties>
</file>